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2AF426" w14:textId="77777777" w:rsidR="003E4417" w:rsidRDefault="003E4417" w:rsidP="00044709">
      <w:pPr>
        <w:spacing w:after="120" w:line="240" w:lineRule="auto"/>
        <w:rPr>
          <w:rFonts w:ascii="Times New Roman" w:hAnsi="Times New Roman" w:cs="Times New Roman"/>
          <w:b/>
        </w:rPr>
      </w:pPr>
    </w:p>
    <w:p w14:paraId="4539CB2B" w14:textId="77777777" w:rsidR="003E4417" w:rsidRDefault="003E4417" w:rsidP="00044709">
      <w:pPr>
        <w:spacing w:after="120" w:line="240" w:lineRule="auto"/>
        <w:rPr>
          <w:rFonts w:ascii="Times New Roman" w:hAnsi="Times New Roman" w:cs="Times New Roman"/>
          <w:b/>
        </w:rPr>
      </w:pPr>
    </w:p>
    <w:p w14:paraId="7504937B" w14:textId="77777777" w:rsidR="003E4417" w:rsidRDefault="003E4417" w:rsidP="00044709">
      <w:pPr>
        <w:spacing w:after="120" w:line="240" w:lineRule="auto"/>
        <w:rPr>
          <w:rFonts w:ascii="Times New Roman" w:hAnsi="Times New Roman" w:cs="Times New Roman"/>
          <w:b/>
        </w:rPr>
      </w:pPr>
    </w:p>
    <w:p w14:paraId="757C111D" w14:textId="77777777" w:rsidR="003E4417" w:rsidRDefault="003E4417" w:rsidP="00044709">
      <w:pPr>
        <w:spacing w:after="120" w:line="240" w:lineRule="auto"/>
        <w:rPr>
          <w:rFonts w:ascii="Times New Roman" w:hAnsi="Times New Roman" w:cs="Times New Roman"/>
          <w:b/>
        </w:rPr>
      </w:pPr>
    </w:p>
    <w:p w14:paraId="1FC5AF1A" w14:textId="32A80D72" w:rsidR="00F87B02" w:rsidRDefault="00A029AB" w:rsidP="00044709">
      <w:pPr>
        <w:spacing w:after="120" w:line="240" w:lineRule="auto"/>
        <w:rPr>
          <w:rFonts w:ascii="Times New Roman" w:hAnsi="Times New Roman" w:cs="Times New Roman"/>
          <w:b/>
        </w:rPr>
      </w:pPr>
      <w:r w:rsidRPr="00A029AB">
        <w:rPr>
          <w:rFonts w:ascii="Times New Roman" w:hAnsi="Times New Roman" w:cs="Times New Roman"/>
          <w:b/>
        </w:rPr>
        <w:t>Состав заказа</w:t>
      </w:r>
      <w:r>
        <w:rPr>
          <w:rFonts w:ascii="Times New Roman" w:hAnsi="Times New Roman" w:cs="Times New Roman"/>
          <w:b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50"/>
        <w:gridCol w:w="2551"/>
        <w:gridCol w:w="1761"/>
        <w:gridCol w:w="6313"/>
      </w:tblGrid>
      <w:tr w:rsidR="00A029AB" w14:paraId="2AECE412" w14:textId="77777777" w:rsidTr="0023712F">
        <w:tc>
          <w:tcPr>
            <w:tcW w:w="650" w:type="dxa"/>
          </w:tcPr>
          <w:p w14:paraId="04354AC1" w14:textId="37884F35" w:rsidR="00A029AB" w:rsidRDefault="00A029AB" w:rsidP="00A029A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№</w:t>
            </w:r>
          </w:p>
        </w:tc>
        <w:tc>
          <w:tcPr>
            <w:tcW w:w="2551" w:type="dxa"/>
          </w:tcPr>
          <w:p w14:paraId="0B8184BD" w14:textId="56B092BD" w:rsidR="00A029AB" w:rsidRDefault="00A029AB" w:rsidP="00A029A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Тип продукта</w:t>
            </w:r>
          </w:p>
        </w:tc>
        <w:tc>
          <w:tcPr>
            <w:tcW w:w="1761" w:type="dxa"/>
          </w:tcPr>
          <w:p w14:paraId="02CE0A1A" w14:textId="5DB1F641" w:rsidR="00A029AB" w:rsidRDefault="00A029AB" w:rsidP="00A029A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Лицевой счет</w:t>
            </w:r>
          </w:p>
        </w:tc>
        <w:tc>
          <w:tcPr>
            <w:tcW w:w="6313" w:type="dxa"/>
          </w:tcPr>
          <w:p w14:paraId="356626D7" w14:textId="469DEF67" w:rsidR="00A029AB" w:rsidRDefault="00A029AB" w:rsidP="00A029A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Адрес предоставления услуги</w:t>
            </w:r>
          </w:p>
        </w:tc>
      </w:tr>
      <w:tr w:rsidR="00A029AB" w14:paraId="387965EC" w14:textId="77777777" w:rsidTr="0023712F">
        <w:tc>
          <w:tcPr>
            <w:tcW w:w="650" w:type="dxa"/>
          </w:tcPr>
          <w:p w14:paraId="5CF64879" w14:textId="49F78173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51" w:type="dxa"/>
          </w:tcPr>
          <w:p w14:paraId="6F47442A" w14:textId="1C7830DE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61" w:type="dxa"/>
          </w:tcPr>
          <w:p w14:paraId="1C0EE2EA" w14:textId="5A5C2805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3" w:type="dxa"/>
          </w:tcPr>
          <w:p w14:paraId="0223F4F7" w14:textId="08EF2B48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</w:p>
        </w:tc>
      </w:tr>
      <w:tr w:rsidR="00A029AB" w14:paraId="1D5F9EAF" w14:textId="77777777" w:rsidTr="0023712F">
        <w:tc>
          <w:tcPr>
            <w:tcW w:w="650" w:type="dxa"/>
          </w:tcPr>
          <w:p w14:paraId="2447DF70" w14:textId="62918BB1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551" w:type="dxa"/>
          </w:tcPr>
          <w:p w14:paraId="745387DA" w14:textId="3E7D28C3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61" w:type="dxa"/>
          </w:tcPr>
          <w:p w14:paraId="438FB0EE" w14:textId="79CCBD0A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13" w:type="dxa"/>
          </w:tcPr>
          <w:p w14:paraId="7A836250" w14:textId="372DF996" w:rsidR="00A029AB" w:rsidRPr="00A11167" w:rsidRDefault="00A029AB" w:rsidP="00A029AB">
            <w:pPr>
              <w:rPr>
                <w:rFonts w:ascii="Times New Roman" w:hAnsi="Times New Roman" w:cs="Times New Roman"/>
              </w:rPr>
            </w:pPr>
          </w:p>
        </w:tc>
      </w:tr>
    </w:tbl>
    <w:p w14:paraId="75ADAC7C" w14:textId="0C09D177" w:rsidR="00A029AB" w:rsidRPr="00044709" w:rsidRDefault="00A029AB" w:rsidP="00044709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F87B02" w14:paraId="621A8601" w14:textId="77777777" w:rsidTr="00372F78">
        <w:trPr>
          <w:trHeight w:val="8005"/>
        </w:trPr>
        <w:tc>
          <w:tcPr>
            <w:tcW w:w="11330" w:type="dxa"/>
          </w:tcPr>
          <w:p w14:paraId="6D7E79C3" w14:textId="50625BFF" w:rsidR="009C6CBF" w:rsidRPr="000839F4" w:rsidRDefault="00426EB3" w:rsidP="009F1AA1">
            <w:pPr>
              <w:spacing w:after="120"/>
              <w:rPr>
                <w:rFonts w:ascii="Times New Roman" w:hAnsi="Times New Roman" w:cs="Times New Roman"/>
              </w:rPr>
            </w:pPr>
            <w:r w:rsidRPr="00044709">
              <w:rPr>
                <w:rFonts w:ascii="Times New Roman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4320" behindDoc="0" locked="0" layoutInCell="1" allowOverlap="1" wp14:anchorId="4377215C" wp14:editId="7E26BADC">
                      <wp:simplePos x="0" y="0"/>
                      <wp:positionH relativeFrom="leftMargin">
                        <wp:posOffset>3991855</wp:posOffset>
                      </wp:positionH>
                      <wp:positionV relativeFrom="paragraph">
                        <wp:posOffset>56867</wp:posOffset>
                      </wp:positionV>
                      <wp:extent cx="76835" cy="76835"/>
                      <wp:effectExtent l="0" t="0" r="18415" b="18415"/>
                      <wp:wrapNone/>
                      <wp:docPr id="7" name="Кольцо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78FEDA0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7" o:spid="_x0000_s1026" type="#_x0000_t23" style="position:absolute;margin-left:314.3pt;margin-top:4.5pt;width:6.05pt;height:6.05pt;z-index:25234432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044709">
              <w:rPr>
                <w:rFonts w:ascii="Times New Roman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2272" behindDoc="0" locked="0" layoutInCell="1" allowOverlap="1" wp14:anchorId="379410B5" wp14:editId="2EDB9451">
                      <wp:simplePos x="0" y="0"/>
                      <wp:positionH relativeFrom="leftMargin">
                        <wp:posOffset>3013345</wp:posOffset>
                      </wp:positionH>
                      <wp:positionV relativeFrom="paragraph">
                        <wp:posOffset>53340</wp:posOffset>
                      </wp:positionV>
                      <wp:extent cx="76835" cy="76835"/>
                      <wp:effectExtent l="0" t="0" r="18415" b="18415"/>
                      <wp:wrapNone/>
                      <wp:docPr id="231" name="Кольцо 2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4FE876D" id="Кольцо 231" o:spid="_x0000_s1026" type="#_x0000_t23" style="position:absolute;margin-left:237.25pt;margin-top:4.2pt;width:6.05pt;height:6.05pt;z-index:25234227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490FB1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6C6712F2" wp14:editId="38D5ADC9">
                      <wp:simplePos x="0" y="0"/>
                      <wp:positionH relativeFrom="column">
                        <wp:posOffset>6449261</wp:posOffset>
                      </wp:positionH>
                      <wp:positionV relativeFrom="paragraph">
                        <wp:posOffset>12989</wp:posOffset>
                      </wp:positionV>
                      <wp:extent cx="512445" cy="167005"/>
                      <wp:effectExtent l="0" t="0" r="20955" b="23495"/>
                      <wp:wrapNone/>
                      <wp:docPr id="11" name="Прямоугольник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42E290E7" w14:textId="6D620836" w:rsidR="000D748F" w:rsidRPr="00A11167" w:rsidRDefault="000D748F" w:rsidP="00F87B02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C6712F2" id="Прямоугольник 11" o:spid="_x0000_s1026" style="position:absolute;margin-left:507.8pt;margin-top:1pt;width:40.35pt;height:13.1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" fillcolor="#bdd7ee" strokecolor="windowText" strokeweight=".25pt">
                      <v:textbox inset="1mm,0,0,0">
                        <w:txbxContent>
                          <w:p w14:paraId="42E290E7" w14:textId="6D620836" w:rsidR="000D748F" w:rsidRPr="00A11167" w:rsidRDefault="000D748F" w:rsidP="00F87B02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490FB1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6FBEE136" wp14:editId="7878C0FF">
                      <wp:simplePos x="0" y="0"/>
                      <wp:positionH relativeFrom="column">
                        <wp:posOffset>5857618</wp:posOffset>
                      </wp:positionH>
                      <wp:positionV relativeFrom="paragraph">
                        <wp:posOffset>12282</wp:posOffset>
                      </wp:positionV>
                      <wp:extent cx="412750" cy="167005"/>
                      <wp:effectExtent l="0" t="0" r="25400" b="23495"/>
                      <wp:wrapNone/>
                      <wp:docPr id="10" name="Прямоугольник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1AF3358" w14:textId="25454A16" w:rsidR="000D748F" w:rsidRPr="00A11167" w:rsidRDefault="000D748F" w:rsidP="00F87B02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BEE136" id="Прямоугольник 10" o:spid="_x0000_s1027" style="position:absolute;margin-left:461.25pt;margin-top:.95pt;width:32.5pt;height:13.1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" fillcolor="#bdd6ee [1300]" strokecolor="black [3213]" strokeweight=".25pt">
                      <v:textbox inset="1mm,0,0,0">
                        <w:txbxContent>
                          <w:p w14:paraId="41AF3358" w14:textId="25454A16" w:rsidR="000D748F" w:rsidRPr="00A11167" w:rsidRDefault="000D748F" w:rsidP="00F87B02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1F2CF3">
              <w:object w:dxaOrig="4031" w:dyaOrig="3851" w14:anchorId="464E2349">
                <v:shape id="_x0000_i1026" type="#_x0000_t75" style="width:12.6pt;height:10.3pt" o:ole="">
                  <v:imagedata r:id="rId8" o:title=""/>
                </v:shape>
                <o:OLEObject Type="Embed" ProgID="Visio.Drawing.15" ShapeID="_x0000_i1026" DrawAspect="Content" ObjectID="_1819521973" r:id="rId9"/>
              </w:object>
            </w:r>
            <w:r w:rsidR="00F87B02">
              <w:rPr>
                <w:rFonts w:ascii="Times New Roman" w:hAnsi="Times New Roman" w:cs="Times New Roman"/>
                <w:b/>
              </w:rPr>
              <w:t xml:space="preserve"> </w:t>
            </w:r>
            <w:r w:rsidR="00F87B02" w:rsidRPr="00F87B02">
              <w:rPr>
                <w:rFonts w:ascii="Times New Roman" w:hAnsi="Times New Roman" w:cs="Times New Roman"/>
                <w:b/>
              </w:rPr>
              <w:t>Услуга «</w:t>
            </w:r>
            <w:proofErr w:type="gramStart"/>
            <w:r w:rsidR="00F87B02" w:rsidRPr="00F87B02">
              <w:rPr>
                <w:rFonts w:ascii="Times New Roman" w:hAnsi="Times New Roman" w:cs="Times New Roman"/>
                <w:b/>
              </w:rPr>
              <w:t>Интернет</w:t>
            </w:r>
            <w:r w:rsidR="000839F4">
              <w:rPr>
                <w:rFonts w:ascii="Times New Roman" w:hAnsi="Times New Roman" w:cs="Times New Roman"/>
                <w:b/>
              </w:rPr>
              <w:t>»</w:t>
            </w:r>
            <w:r w:rsidR="00F87B02">
              <w:rPr>
                <w:rFonts w:ascii="Times New Roman" w:hAnsi="Times New Roman" w:cs="Times New Roman"/>
                <w:b/>
              </w:rPr>
              <w:t xml:space="preserve"> </w:t>
            </w:r>
            <w:r w:rsidR="00490FB1">
              <w:rPr>
                <w:rFonts w:ascii="Times New Roman" w:hAnsi="Times New Roman" w:cs="Times New Roman"/>
                <w:b/>
              </w:rPr>
              <w:t xml:space="preserve">  </w:t>
            </w:r>
            <w:proofErr w:type="gramEnd"/>
            <w:r w:rsidR="00490FB1">
              <w:rPr>
                <w:rFonts w:ascii="Times New Roman" w:hAnsi="Times New Roman" w:cs="Times New Roman"/>
                <w:b/>
              </w:rPr>
              <w:t xml:space="preserve">              Тип действия: </w:t>
            </w:r>
            <w:r>
              <w:rPr>
                <w:rFonts w:ascii="Times New Roman" w:hAnsi="Times New Roman" w:cs="Times New Roman"/>
                <w:b/>
              </w:rPr>
              <w:t xml:space="preserve">   </w:t>
            </w:r>
            <w:r w:rsidR="00F87B02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 </w:t>
            </w:r>
            <w:r w:rsidR="00F87B02">
              <w:rPr>
                <w:rFonts w:ascii="Times New Roman" w:hAnsi="Times New Roman" w:cs="Times New Roman"/>
              </w:rPr>
              <w:t xml:space="preserve">изменение (к Бланку заказа №             от       </w:t>
            </w:r>
            <w:r w:rsidR="009F1AA1">
              <w:rPr>
                <w:rFonts w:ascii="Times New Roman" w:hAnsi="Times New Roman" w:cs="Times New Roman"/>
              </w:rPr>
              <w:t xml:space="preserve">         </w:t>
            </w:r>
            <w:r w:rsidR="00E73C87">
              <w:rPr>
                <w:rFonts w:ascii="Times New Roman" w:hAnsi="Times New Roman" w:cs="Times New Roman"/>
              </w:rPr>
              <w:t>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0A4D2D" w14:paraId="3CBB4E2D" w14:textId="77777777" w:rsidTr="000A4D2D">
              <w:tc>
                <w:tcPr>
                  <w:tcW w:w="5552" w:type="dxa"/>
                </w:tcPr>
                <w:p w14:paraId="5C9569E1" w14:textId="10C3EE84" w:rsidR="000A4D2D" w:rsidRDefault="000A4D2D" w:rsidP="000A4D2D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6B0BBF6B" w14:textId="60253FA1" w:rsidR="000A4D2D" w:rsidRPr="00A11167" w:rsidRDefault="000A4D2D" w:rsidP="000A4D2D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A4D2D" w14:paraId="45FD2F38" w14:textId="77777777" w:rsidTr="000A4D2D">
              <w:tc>
                <w:tcPr>
                  <w:tcW w:w="5552" w:type="dxa"/>
                </w:tcPr>
                <w:p w14:paraId="78B2FA2C" w14:textId="37AD3A49" w:rsidR="000A4D2D" w:rsidRDefault="00CA0428" w:rsidP="000A4D2D">
                  <w:pPr>
                    <w:rPr>
                      <w:rFonts w:ascii="Times New Roman" w:hAnsi="Times New Roman" w:cs="Times New Roman"/>
                    </w:rPr>
                  </w:pPr>
                  <w:r w:rsidRPr="007442A4">
                    <w:rPr>
                      <w:rFonts w:ascii="Times New Roman" w:hAnsi="Times New Roman" w:cs="Times New Roman"/>
                    </w:rPr>
                    <w:t>Система</w:t>
                  </w:r>
                  <w:r w:rsidR="000A4D2D" w:rsidRPr="007442A4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0534646C" w14:textId="6C2A862D" w:rsidR="000A4D2D" w:rsidRPr="0059188D" w:rsidRDefault="000A4D2D" w:rsidP="000A4D2D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A4D2D" w14:paraId="4FFD1262" w14:textId="77777777" w:rsidTr="000A4D2D">
              <w:tc>
                <w:tcPr>
                  <w:tcW w:w="5552" w:type="dxa"/>
                </w:tcPr>
                <w:p w14:paraId="1D0942B9" w14:textId="07E63FAE" w:rsidR="000A4D2D" w:rsidRDefault="00F41533" w:rsidP="00F4153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5D1028E0" w14:textId="6AE528A9" w:rsidR="000A4D2D" w:rsidRPr="00A11167" w:rsidRDefault="000A4D2D" w:rsidP="000A4D2D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1E743093" w14:textId="4336391E" w:rsidR="00E8477A" w:rsidRPr="00F41533" w:rsidRDefault="00E8477A" w:rsidP="00FF6392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11057" w:type="dxa"/>
              <w:tblInd w:w="27" w:type="dxa"/>
              <w:tblLook w:val="04A0" w:firstRow="1" w:lastRow="0" w:firstColumn="1" w:lastColumn="0" w:noHBand="0" w:noVBand="1"/>
            </w:tblPr>
            <w:tblGrid>
              <w:gridCol w:w="369"/>
              <w:gridCol w:w="1016"/>
              <w:gridCol w:w="1282"/>
              <w:gridCol w:w="895"/>
              <w:gridCol w:w="1187"/>
              <w:gridCol w:w="922"/>
              <w:gridCol w:w="1410"/>
              <w:gridCol w:w="1362"/>
              <w:gridCol w:w="1259"/>
              <w:gridCol w:w="1355"/>
            </w:tblGrid>
            <w:tr w:rsidR="00F41533" w14:paraId="7CD753FD" w14:textId="77777777" w:rsidTr="00F41533">
              <w:tc>
                <w:tcPr>
                  <w:tcW w:w="369" w:type="dxa"/>
                  <w:vAlign w:val="center"/>
                </w:tcPr>
                <w:p w14:paraId="6A784806" w14:textId="77777777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016" w:type="dxa"/>
                  <w:vAlign w:val="center"/>
                </w:tcPr>
                <w:p w14:paraId="263DA16B" w14:textId="74E250A7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Технология 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ступа</w:t>
                  </w:r>
                </w:p>
              </w:tc>
              <w:tc>
                <w:tcPr>
                  <w:tcW w:w="1291" w:type="dxa"/>
                  <w:vAlign w:val="center"/>
                </w:tcPr>
                <w:p w14:paraId="19B43C01" w14:textId="72B13AF4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855" w:type="dxa"/>
                  <w:vAlign w:val="center"/>
                </w:tcPr>
                <w:p w14:paraId="326EB8DF" w14:textId="0273C7A4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корость</w:t>
                  </w:r>
                  <w:r w:rsidR="00A5638A">
                    <w:rPr>
                      <w:rFonts w:ascii="Times New Roman" w:hAnsi="Times New Roman" w:cs="Times New Roman"/>
                      <w:sz w:val="16"/>
                      <w:szCs w:val="16"/>
                    </w:rPr>
                    <w:t>, Мб/с</w:t>
                  </w:r>
                </w:p>
              </w:tc>
              <w:tc>
                <w:tcPr>
                  <w:tcW w:w="1199" w:type="dxa"/>
                  <w:vAlign w:val="center"/>
                </w:tcPr>
                <w:p w14:paraId="776A8DE8" w14:textId="77777777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Тип 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E8477A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дреса</w:t>
                  </w:r>
                </w:p>
              </w:tc>
              <w:tc>
                <w:tcPr>
                  <w:tcW w:w="930" w:type="dxa"/>
                  <w:vAlign w:val="center"/>
                </w:tcPr>
                <w:p w14:paraId="4DD3044D" w14:textId="77777777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</w:t>
                  </w:r>
                  <w:r w:rsidRPr="00E8477A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дрес</w:t>
                  </w:r>
                </w:p>
              </w:tc>
              <w:tc>
                <w:tcPr>
                  <w:tcW w:w="1410" w:type="dxa"/>
                  <w:vAlign w:val="center"/>
                </w:tcPr>
                <w:p w14:paraId="3358E41A" w14:textId="4CC13D58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367" w:type="dxa"/>
                  <w:vAlign w:val="center"/>
                </w:tcPr>
                <w:p w14:paraId="74338306" w14:textId="77777777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260" w:type="dxa"/>
                  <w:vAlign w:val="center"/>
                </w:tcPr>
                <w:p w14:paraId="24A4593B" w14:textId="1D2BDE89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  <w:tc>
                <w:tcPr>
                  <w:tcW w:w="1360" w:type="dxa"/>
                  <w:vAlign w:val="center"/>
                </w:tcPr>
                <w:p w14:paraId="77366541" w14:textId="60D43F6E" w:rsidR="00F41533" w:rsidRPr="0048047C" w:rsidRDefault="00F41533" w:rsidP="00F4153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ланируемая дата обеспечения доступа к услуге не позднее:</w:t>
                  </w:r>
                </w:p>
              </w:tc>
            </w:tr>
            <w:tr w:rsidR="00F41533" w14:paraId="34DECB41" w14:textId="77777777" w:rsidTr="00F41533">
              <w:tc>
                <w:tcPr>
                  <w:tcW w:w="369" w:type="dxa"/>
                </w:tcPr>
                <w:p w14:paraId="6BBE07F8" w14:textId="77777777" w:rsidR="00F41533" w:rsidRPr="00187EF8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016" w:type="dxa"/>
                </w:tcPr>
                <w:p w14:paraId="6031004B" w14:textId="77777777" w:rsidR="00F41533" w:rsidRPr="00CF7AE5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91" w:type="dxa"/>
                </w:tcPr>
                <w:p w14:paraId="08C9CEEF" w14:textId="25E58C66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5" w:type="dxa"/>
                </w:tcPr>
                <w:p w14:paraId="41144A44" w14:textId="789FCF6D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99" w:type="dxa"/>
                </w:tcPr>
                <w:p w14:paraId="2710C7BB" w14:textId="4B182713" w:rsidR="00F41533" w:rsidRPr="00187EF8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930" w:type="dxa"/>
                </w:tcPr>
                <w:p w14:paraId="49CB1BB6" w14:textId="4ECA89E0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0" w:type="dxa"/>
                </w:tcPr>
                <w:p w14:paraId="0FF2F999" w14:textId="7C1F108A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67" w:type="dxa"/>
                </w:tcPr>
                <w:p w14:paraId="775E2C4F" w14:textId="2FF243C8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60" w:type="dxa"/>
                </w:tcPr>
                <w:p w14:paraId="2B8A8247" w14:textId="07219F8B" w:rsidR="00F41533" w:rsidRPr="00F41533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60" w:type="dxa"/>
                </w:tcPr>
                <w:p w14:paraId="72D6C8B5" w14:textId="7300F771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F41533" w14:paraId="7CE412A8" w14:textId="77777777" w:rsidTr="00F41533">
              <w:tc>
                <w:tcPr>
                  <w:tcW w:w="369" w:type="dxa"/>
                </w:tcPr>
                <w:p w14:paraId="62284E0F" w14:textId="77777777" w:rsidR="00F41533" w:rsidRPr="00187EF8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016" w:type="dxa"/>
                </w:tcPr>
                <w:p w14:paraId="3A826F5A" w14:textId="77777777" w:rsidR="00F41533" w:rsidRPr="00CF7AE5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91" w:type="dxa"/>
                </w:tcPr>
                <w:p w14:paraId="3511BE33" w14:textId="3E5F2563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5" w:type="dxa"/>
                </w:tcPr>
                <w:p w14:paraId="04BA7529" w14:textId="21C2846E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99" w:type="dxa"/>
                </w:tcPr>
                <w:p w14:paraId="664BE8DF" w14:textId="2FC7DEFE" w:rsidR="00F41533" w:rsidRPr="00187EF8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930" w:type="dxa"/>
                </w:tcPr>
                <w:p w14:paraId="0931A848" w14:textId="02025D74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0" w:type="dxa"/>
                </w:tcPr>
                <w:p w14:paraId="511177EB" w14:textId="645DEAB7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67" w:type="dxa"/>
                </w:tcPr>
                <w:p w14:paraId="26326131" w14:textId="50158360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60" w:type="dxa"/>
                </w:tcPr>
                <w:p w14:paraId="5AD982DB" w14:textId="4C360974" w:rsidR="00F41533" w:rsidRPr="00F41533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60" w:type="dxa"/>
                </w:tcPr>
                <w:p w14:paraId="75C76113" w14:textId="7247EC02" w:rsidR="00F41533" w:rsidRPr="00A11167" w:rsidRDefault="00F41533" w:rsidP="00F4153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2C8D088B" w14:textId="51A02DD8" w:rsidR="00F41533" w:rsidRDefault="00F41533" w:rsidP="00F41533">
            <w:pPr>
              <w:rPr>
                <w:rFonts w:ascii="Times New Roman" w:hAnsi="Times New Roman" w:cs="Times New Roman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6D2115F1" w14:textId="6F829C76" w:rsidR="00372F78" w:rsidRPr="00372F78" w:rsidRDefault="00372F78" w:rsidP="00372F78">
            <w:pPr>
              <w:spacing w:before="240"/>
              <w:rPr>
                <w:rFonts w:ascii="Times New Roman" w:hAnsi="Times New Roman" w:cs="Times New Roman"/>
                <w:sz w:val="18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77440" behindDoc="0" locked="0" layoutInCell="1" allowOverlap="1" wp14:anchorId="7265889C" wp14:editId="3C36ACDA">
                      <wp:simplePos x="0" y="0"/>
                      <wp:positionH relativeFrom="column">
                        <wp:posOffset>5515659</wp:posOffset>
                      </wp:positionH>
                      <wp:positionV relativeFrom="paragraph">
                        <wp:posOffset>143510</wp:posOffset>
                      </wp:positionV>
                      <wp:extent cx="476250" cy="133350"/>
                      <wp:effectExtent l="0" t="0" r="19050" b="19050"/>
                      <wp:wrapNone/>
                      <wp:docPr id="257" name="Прямоугольник 2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50" cy="1333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F3D2D3B" w14:textId="1A55CDAA" w:rsidR="000D748F" w:rsidRPr="00B40A6B" w:rsidRDefault="000D748F" w:rsidP="00372F78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265889C" id="Прямоугольник 257" o:spid="_x0000_s1028" style="position:absolute;margin-left:434.3pt;margin-top:11.3pt;width:37.5pt;height:10.5pt;z-index:25247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" fillcolor="#bdd6ee [1300]" strokecolor="black [3213]" strokeweight=".25pt">
                      <v:textbox inset="1mm,0,0,0">
                        <w:txbxContent>
                          <w:p w14:paraId="0F3D2D3B" w14:textId="1A55CDAA" w:rsidR="000D748F" w:rsidRPr="00B40A6B" w:rsidRDefault="000D748F" w:rsidP="00372F7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78464" behindDoc="0" locked="0" layoutInCell="1" allowOverlap="1" wp14:anchorId="1891FB7E" wp14:editId="3369D183">
                      <wp:simplePos x="0" y="0"/>
                      <wp:positionH relativeFrom="column">
                        <wp:posOffset>2504733</wp:posOffset>
                      </wp:positionH>
                      <wp:positionV relativeFrom="paragraph">
                        <wp:posOffset>137502</wp:posOffset>
                      </wp:positionV>
                      <wp:extent cx="534035" cy="140677"/>
                      <wp:effectExtent l="0" t="0" r="18415" b="12065"/>
                      <wp:wrapNone/>
                      <wp:docPr id="259" name="Прямоугольник 2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4035" cy="14067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8DCF206" w14:textId="3830808E" w:rsidR="000D748F" w:rsidRPr="00B40A6B" w:rsidRDefault="000D748F" w:rsidP="00372F78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891FB7E" id="Прямоугольник 259" o:spid="_x0000_s1029" style="position:absolute;margin-left:197.2pt;margin-top:10.85pt;width:42.05pt;height:11.1pt;z-index:2524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" fillcolor="#bdd6ee [1300]" strokecolor="black [3213]" strokeweight=".25pt">
                      <v:textbox inset="1mm,0,0,0">
                        <w:txbxContent>
                          <w:p w14:paraId="58DCF206" w14:textId="3830808E" w:rsidR="000D748F" w:rsidRPr="00B40A6B" w:rsidRDefault="000D748F" w:rsidP="00372F7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192A63">
              <w:rPr>
                <w:rFonts w:ascii="Times New Roman" w:hAnsi="Times New Roman" w:cs="Times New Roman"/>
                <w:sz w:val="16"/>
              </w:rPr>
              <w:t>Единовременный платеж по основной услуге (без НДС):</w:t>
            </w:r>
            <w:r>
              <w:rPr>
                <w:rFonts w:ascii="Times New Roman" w:hAnsi="Times New Roman" w:cs="Times New Roman"/>
                <w:sz w:val="16"/>
              </w:rPr>
              <w:t xml:space="preserve">                            Ежемесячный</w:t>
            </w:r>
            <w:r w:rsidRPr="00192A63">
              <w:rPr>
                <w:rFonts w:ascii="Times New Roman" w:hAnsi="Times New Roman" w:cs="Times New Roman"/>
                <w:sz w:val="16"/>
              </w:rPr>
              <w:t xml:space="preserve"> платеж по основной услуге (без НДС):</w:t>
            </w:r>
          </w:p>
          <w:p w14:paraId="35D4C974" w14:textId="41AB8BDB" w:rsidR="009F1AA1" w:rsidRPr="005A4CD0" w:rsidRDefault="0048047C" w:rsidP="005A4CD0">
            <w:pPr>
              <w:spacing w:before="120"/>
              <w:rPr>
                <w:rFonts w:ascii="Times New Roman" w:hAnsi="Times New Roman" w:cs="Times New Roman"/>
                <w:b/>
              </w:rPr>
            </w:pPr>
            <w:r w:rsidRPr="005A4CD0">
              <w:rPr>
                <w:rFonts w:ascii="Times New Roman" w:hAnsi="Times New Roman" w:cs="Times New Roman"/>
              </w:rPr>
              <w:t xml:space="preserve"> </w:t>
            </w:r>
            <w:r w:rsidR="00F157CD">
              <w:pict w14:anchorId="32C0056D">
                <v:shape id="Рисунок 50" o:spid="_x0000_i1027" type="#_x0000_t75" style="width:8.4pt;height:8.4pt;visibility:visible" o:bullet="t">
                  <v:imagedata r:id="rId10" o:title="" cropright="-1136f"/>
                </v:shape>
              </w:pict>
            </w:r>
            <w:r w:rsidR="005A4CD0">
              <w:rPr>
                <w:rFonts w:ascii="Times New Roman" w:hAnsi="Times New Roman" w:cs="Times New Roman"/>
              </w:rPr>
              <w:t xml:space="preserve"> </w:t>
            </w:r>
            <w:r w:rsidR="00DA2679" w:rsidRPr="005A4CD0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4329"/>
              <w:gridCol w:w="3260"/>
              <w:gridCol w:w="2977"/>
            </w:tblGrid>
            <w:tr w:rsidR="00F41533" w14:paraId="22E29441" w14:textId="77777777" w:rsidTr="00F41533">
              <w:tc>
                <w:tcPr>
                  <w:tcW w:w="518" w:type="dxa"/>
                  <w:vAlign w:val="center"/>
                </w:tcPr>
                <w:p w14:paraId="3F4141E1" w14:textId="77777777" w:rsidR="00F41533" w:rsidRPr="0048047C" w:rsidRDefault="00F41533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4329" w:type="dxa"/>
                  <w:vAlign w:val="center"/>
                </w:tcPr>
                <w:p w14:paraId="3A9BD7A3" w14:textId="77777777" w:rsidR="00F41533" w:rsidRPr="0048047C" w:rsidRDefault="00F41533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260" w:type="dxa"/>
                  <w:vAlign w:val="center"/>
                </w:tcPr>
                <w:p w14:paraId="07AC5AF0" w14:textId="77777777" w:rsidR="00F41533" w:rsidRPr="0048047C" w:rsidRDefault="00F41533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77" w:type="dxa"/>
                  <w:vAlign w:val="center"/>
                </w:tcPr>
                <w:p w14:paraId="7A29710A" w14:textId="77777777" w:rsidR="00F41533" w:rsidRPr="0048047C" w:rsidRDefault="00F41533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F41533" w14:paraId="03617E54" w14:textId="77777777" w:rsidTr="00F41533">
              <w:tc>
                <w:tcPr>
                  <w:tcW w:w="518" w:type="dxa"/>
                </w:tcPr>
                <w:p w14:paraId="695E52C2" w14:textId="77777777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4329" w:type="dxa"/>
                </w:tcPr>
                <w:p w14:paraId="421303A3" w14:textId="75FFD468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260" w:type="dxa"/>
                </w:tcPr>
                <w:p w14:paraId="6E7F4D58" w14:textId="48C783C3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977" w:type="dxa"/>
                </w:tcPr>
                <w:p w14:paraId="24C70D99" w14:textId="44A9FFCF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F41533" w14:paraId="0A874E79" w14:textId="77777777" w:rsidTr="00F41533">
              <w:tc>
                <w:tcPr>
                  <w:tcW w:w="518" w:type="dxa"/>
                </w:tcPr>
                <w:p w14:paraId="4E380487" w14:textId="77777777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4329" w:type="dxa"/>
                </w:tcPr>
                <w:p w14:paraId="20145809" w14:textId="11C3CA76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260" w:type="dxa"/>
                </w:tcPr>
                <w:p w14:paraId="47820C8A" w14:textId="65448C35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977" w:type="dxa"/>
                </w:tcPr>
                <w:p w14:paraId="6327D79B" w14:textId="2916A855" w:rsidR="00F41533" w:rsidRPr="00A11167" w:rsidRDefault="00F41533" w:rsidP="0048047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0A25B180" w14:textId="0D13153B" w:rsidR="00E75210" w:rsidRPr="00141270" w:rsidRDefault="0048047C" w:rsidP="00E75210">
            <w:pPr>
              <w:spacing w:before="120"/>
              <w:rPr>
                <w:rFonts w:ascii="Times New Roman" w:hAnsi="Times New Roman" w:cs="Times New Roman"/>
                <w:b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  <w:r w:rsidR="00E75210">
              <w:rPr>
                <w:noProof/>
                <w:lang w:eastAsia="ru-RU"/>
              </w:rPr>
              <w:drawing>
                <wp:inline distT="0" distB="0" distL="0" distR="0" wp14:anchorId="518C304C" wp14:editId="7D8DF0D0">
                  <wp:extent cx="120650" cy="120650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75210">
              <w:rPr>
                <w:rFonts w:ascii="Times New Roman" w:hAnsi="Times New Roman" w:cs="Times New Roman"/>
              </w:rPr>
              <w:t xml:space="preserve"> </w:t>
            </w:r>
            <w:r w:rsidR="00E75210"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E75210" w14:paraId="091EF944" w14:textId="77777777" w:rsidTr="00E75210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63171F77" w14:textId="77777777" w:rsidR="00E75210" w:rsidRPr="0048047C" w:rsidRDefault="00E75210" w:rsidP="00E752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03DA206C" w14:textId="01309846" w:rsidR="00E75210" w:rsidRPr="00044709" w:rsidRDefault="00E75210" w:rsidP="0048047C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4EB5F9FD" w14:textId="227B4E9A" w:rsidR="00F16BD1" w:rsidRDefault="00F16BD1" w:rsidP="00044709">
      <w:pPr>
        <w:spacing w:after="120" w:line="240" w:lineRule="auto"/>
        <w:rPr>
          <w:rFonts w:ascii="Times New Roman" w:hAnsi="Times New Roman" w:cs="Times New Roman"/>
          <w:b/>
        </w:rPr>
      </w:pPr>
    </w:p>
    <w:p w14:paraId="6F832CDB" w14:textId="77777777" w:rsidR="003B49DE" w:rsidRDefault="003B49DE" w:rsidP="00044709">
      <w:pPr>
        <w:spacing w:after="120" w:line="240" w:lineRule="auto"/>
        <w:rPr>
          <w:rFonts w:ascii="Times New Roman" w:hAnsi="Times New Roman" w:cs="Times New Roman"/>
          <w:b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044709" w:rsidRPr="00044709" w14:paraId="511D8030" w14:textId="77777777" w:rsidTr="00E75210">
        <w:trPr>
          <w:trHeight w:val="7289"/>
        </w:trPr>
        <w:tc>
          <w:tcPr>
            <w:tcW w:w="11330" w:type="dxa"/>
          </w:tcPr>
          <w:p w14:paraId="4BEFC213" w14:textId="789F7C90" w:rsidR="00044709" w:rsidRPr="00044709" w:rsidRDefault="000B3BA5" w:rsidP="00DF5500">
            <w:pPr>
              <w:spacing w:after="120"/>
              <w:rPr>
                <w:rFonts w:ascii="Times New Roman" w:hAnsi="Times New Roman" w:cs="Times New Roman"/>
              </w:rPr>
            </w:pPr>
            <w:r w:rsidRPr="00044709">
              <w:rPr>
                <w:rFonts w:ascii="Times New Roman" w:hAnsi="Times New Roman" w:cs="Times New Roman"/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979776" behindDoc="0" locked="0" layoutInCell="1" allowOverlap="1" wp14:anchorId="41700118" wp14:editId="453A652F">
                      <wp:simplePos x="0" y="0"/>
                      <wp:positionH relativeFrom="column">
                        <wp:posOffset>5986145</wp:posOffset>
                      </wp:positionH>
                      <wp:positionV relativeFrom="paragraph">
                        <wp:posOffset>-3175</wp:posOffset>
                      </wp:positionV>
                      <wp:extent cx="412750" cy="167005"/>
                      <wp:effectExtent l="0" t="0" r="25400" b="23495"/>
                      <wp:wrapNone/>
                      <wp:docPr id="229" name="Прямоугольник 2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FD90B86" w14:textId="2FB95633" w:rsidR="000D748F" w:rsidRPr="00A11167" w:rsidRDefault="000D748F" w:rsidP="00044709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1700118" id="Прямоугольник 229" o:spid="_x0000_s1030" style="position:absolute;margin-left:471.35pt;margin-top:-.25pt;width:32.5pt;height:13.15pt;z-index:2519797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" fillcolor="#bdd6ee [1300]" strokecolor="black [3213]" strokeweight=".25pt">
                      <v:textbox inset="1mm,0,0,0">
                        <w:txbxContent>
                          <w:p w14:paraId="2FD90B86" w14:textId="2FB95633" w:rsidR="000D748F" w:rsidRPr="00A11167" w:rsidRDefault="000D748F" w:rsidP="0004470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044709">
              <w:rPr>
                <w:rFonts w:ascii="Times New Roman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973632" behindDoc="0" locked="0" layoutInCell="1" allowOverlap="1" wp14:anchorId="0E3F0D59" wp14:editId="20094375">
                      <wp:simplePos x="0" y="0"/>
                      <wp:positionH relativeFrom="column">
                        <wp:posOffset>6576695</wp:posOffset>
                      </wp:positionH>
                      <wp:positionV relativeFrom="paragraph">
                        <wp:posOffset>15875</wp:posOffset>
                      </wp:positionV>
                      <wp:extent cx="368489" cy="167005"/>
                      <wp:effectExtent l="0" t="0" r="12700" b="23495"/>
                      <wp:wrapNone/>
                      <wp:docPr id="228" name="Прямоугольник 2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8489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053CF8FE" w14:textId="29F0C72F" w:rsidR="000D748F" w:rsidRPr="00A11167" w:rsidRDefault="000D748F" w:rsidP="00044709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E3F0D59" id="Прямоугольник 228" o:spid="_x0000_s1031" style="position:absolute;margin-left:517.85pt;margin-top:1.25pt;width:29pt;height:13.15pt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" fillcolor="#bdd7ee" strokecolor="windowText" strokeweight=".25pt">
                      <v:textbox inset="1mm,0,0,0">
                        <w:txbxContent>
                          <w:p w14:paraId="053CF8FE" w14:textId="29F0C72F" w:rsidR="000D748F" w:rsidRPr="00A11167" w:rsidRDefault="000D748F" w:rsidP="0004470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E73C87">
              <w:t xml:space="preserve"> </w:t>
            </w:r>
            <w:r w:rsidR="00426EB3" w:rsidRPr="00426EB3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6368" behindDoc="0" locked="0" layoutInCell="1" allowOverlap="1" wp14:anchorId="44AF5A29" wp14:editId="12E1AD49">
                      <wp:simplePos x="0" y="0"/>
                      <wp:positionH relativeFrom="leftMargin">
                        <wp:posOffset>3085465</wp:posOffset>
                      </wp:positionH>
                      <wp:positionV relativeFrom="paragraph">
                        <wp:posOffset>57785</wp:posOffset>
                      </wp:positionV>
                      <wp:extent cx="76835" cy="76835"/>
                      <wp:effectExtent l="0" t="0" r="18415" b="18415"/>
                      <wp:wrapNone/>
                      <wp:docPr id="30" name="Кольцо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CB1F8D7" id="Кольцо 30" o:spid="_x0000_s1026" type="#_x0000_t23" style="position:absolute;margin-left:242.95pt;margin-top:4.55pt;width:6.05pt;height:6.05pt;z-index:25234636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426EB3" w:rsidRPr="00426EB3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7392" behindDoc="0" locked="0" layoutInCell="1" allowOverlap="1" wp14:anchorId="493F6C5C" wp14:editId="410CBF24">
                      <wp:simplePos x="0" y="0"/>
                      <wp:positionH relativeFrom="leftMargin">
                        <wp:posOffset>4064000</wp:posOffset>
                      </wp:positionH>
                      <wp:positionV relativeFrom="paragraph">
                        <wp:posOffset>61513</wp:posOffset>
                      </wp:positionV>
                      <wp:extent cx="76835" cy="76835"/>
                      <wp:effectExtent l="0" t="0" r="18415" b="18415"/>
                      <wp:wrapNone/>
                      <wp:docPr id="244" name="Кольцо 2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32F1E60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244" o:spid="_x0000_s1026" type="#_x0000_t23" style="position:absolute;margin-left:320pt;margin-top:4.85pt;width:6.05pt;height:6.05pt;z-index:25234739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092FA1">
              <w:object w:dxaOrig="4031" w:dyaOrig="3851" w14:anchorId="0BF226C2">
                <v:shape id="_x0000_i1028" type="#_x0000_t75" style="width:12.6pt;height:10.3pt" o:ole="">
                  <v:imagedata r:id="rId8" o:title=""/>
                </v:shape>
                <o:OLEObject Type="Embed" ProgID="Visio.Drawing.15" ShapeID="_x0000_i1028" DrawAspect="Content" ObjectID="_1819521974" r:id="rId12"/>
              </w:object>
            </w:r>
            <w:r w:rsidR="00044709" w:rsidRPr="00044709">
              <w:rPr>
                <w:rFonts w:ascii="Times New Roman" w:hAnsi="Times New Roman" w:cs="Times New Roman"/>
                <w:b/>
              </w:rPr>
              <w:t xml:space="preserve"> Услуга «</w:t>
            </w:r>
            <w:proofErr w:type="gramStart"/>
            <w:r w:rsidR="00044709" w:rsidRPr="00044709">
              <w:rPr>
                <w:rFonts w:ascii="Times New Roman" w:hAnsi="Times New Roman" w:cs="Times New Roman"/>
                <w:b/>
              </w:rPr>
              <w:t>Видео</w:t>
            </w:r>
            <w:r w:rsidR="00490FB1">
              <w:rPr>
                <w:rFonts w:ascii="Times New Roman" w:hAnsi="Times New Roman" w:cs="Times New Roman"/>
                <w:b/>
              </w:rPr>
              <w:t xml:space="preserve">наблюдение»   </w:t>
            </w:r>
            <w:proofErr w:type="gramEnd"/>
            <w:r w:rsidR="00490FB1">
              <w:rPr>
                <w:rFonts w:ascii="Times New Roman" w:hAnsi="Times New Roman" w:cs="Times New Roman"/>
                <w:b/>
              </w:rPr>
              <w:t xml:space="preserve">Тип действия: </w:t>
            </w:r>
            <w:r w:rsidR="00426EB3">
              <w:rPr>
                <w:rFonts w:ascii="Times New Roman" w:hAnsi="Times New Roman" w:cs="Times New Roman"/>
                <w:b/>
              </w:rPr>
              <w:t xml:space="preserve">    </w:t>
            </w:r>
            <w:r w:rsidR="00490FB1">
              <w:rPr>
                <w:rFonts w:ascii="Times New Roman" w:hAnsi="Times New Roman" w:cs="Times New Roman"/>
              </w:rPr>
              <w:t xml:space="preserve">подключение  </w:t>
            </w:r>
            <w:r w:rsidR="00426EB3">
              <w:rPr>
                <w:rFonts w:ascii="Times New Roman" w:hAnsi="Times New Roman" w:cs="Times New Roman"/>
              </w:rPr>
              <w:t xml:space="preserve">   </w:t>
            </w:r>
            <w:r w:rsidR="00044709" w:rsidRPr="00044709">
              <w:rPr>
                <w:rFonts w:ascii="Times New Roman" w:hAnsi="Times New Roman" w:cs="Times New Roman"/>
              </w:rPr>
              <w:t>изменение (к Бланку заказ</w:t>
            </w:r>
            <w:r w:rsidR="0099589A">
              <w:rPr>
                <w:rFonts w:ascii="Times New Roman" w:hAnsi="Times New Roman" w:cs="Times New Roman"/>
              </w:rPr>
              <w:t xml:space="preserve">а №           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99589A">
              <w:rPr>
                <w:rFonts w:ascii="Times New Roman" w:hAnsi="Times New Roman" w:cs="Times New Roman"/>
              </w:rPr>
              <w:t xml:space="preserve">от           </w:t>
            </w:r>
            <w:r>
              <w:rPr>
                <w:rFonts w:ascii="Times New Roman" w:hAnsi="Times New Roman" w:cs="Times New Roman"/>
              </w:rPr>
              <w:t xml:space="preserve">  </w:t>
            </w:r>
            <w:r w:rsidR="00044709" w:rsidRPr="00044709">
              <w:rPr>
                <w:rFonts w:ascii="Times New Roman" w:hAnsi="Times New Roman" w:cs="Times New Roman"/>
              </w:rPr>
              <w:t>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044709" w:rsidRPr="00044709" w14:paraId="62BCB2D0" w14:textId="77777777" w:rsidTr="00DF5500">
              <w:tc>
                <w:tcPr>
                  <w:tcW w:w="5552" w:type="dxa"/>
                </w:tcPr>
                <w:p w14:paraId="47F54385" w14:textId="36EC58C0" w:rsidR="00044709" w:rsidRPr="00044709" w:rsidRDefault="00044709" w:rsidP="00DF5500">
                  <w:pPr>
                    <w:rPr>
                      <w:rFonts w:ascii="Times New Roman" w:hAnsi="Times New Roman" w:cs="Times New Roman"/>
                    </w:rPr>
                  </w:pPr>
                  <w:r w:rsidRPr="00044709"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272C1F62" w14:textId="7795A089" w:rsidR="00044709" w:rsidRPr="00A11167" w:rsidRDefault="00044709" w:rsidP="00DF550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44709" w:rsidRPr="00044709" w14:paraId="28C55C8A" w14:textId="77777777" w:rsidTr="00DF5500">
              <w:tc>
                <w:tcPr>
                  <w:tcW w:w="5552" w:type="dxa"/>
                </w:tcPr>
                <w:p w14:paraId="7C24C8F3" w14:textId="3F89C1E5" w:rsidR="00044709" w:rsidRPr="00044709" w:rsidRDefault="007442A4" w:rsidP="00DF5500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044709" w:rsidRPr="00044709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2A3E07FE" w14:textId="423C982A" w:rsidR="00044709" w:rsidRPr="0059188D" w:rsidRDefault="00044709" w:rsidP="00DF550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44709" w:rsidRPr="00044709" w14:paraId="47B3A558" w14:textId="77777777" w:rsidTr="00DF5500">
              <w:tc>
                <w:tcPr>
                  <w:tcW w:w="5552" w:type="dxa"/>
                </w:tcPr>
                <w:p w14:paraId="367BD5A0" w14:textId="533BE04B" w:rsidR="00044709" w:rsidRPr="00044709" w:rsidRDefault="001050B8" w:rsidP="00DF5500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0EA76AAA" w14:textId="29A6486B" w:rsidR="00044709" w:rsidRPr="00A11167" w:rsidRDefault="00044709" w:rsidP="00DF5500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57BDD56A" w14:textId="331DFD99" w:rsidR="00044709" w:rsidRPr="001050B8" w:rsidRDefault="00044709" w:rsidP="005E5B04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11057" w:type="dxa"/>
              <w:tblInd w:w="27" w:type="dxa"/>
              <w:tblLook w:val="04A0" w:firstRow="1" w:lastRow="0" w:firstColumn="1" w:lastColumn="0" w:noHBand="0" w:noVBand="1"/>
            </w:tblPr>
            <w:tblGrid>
              <w:gridCol w:w="369"/>
              <w:gridCol w:w="3317"/>
              <w:gridCol w:w="1275"/>
              <w:gridCol w:w="2268"/>
              <w:gridCol w:w="2127"/>
              <w:gridCol w:w="1701"/>
            </w:tblGrid>
            <w:tr w:rsidR="001050B8" w:rsidRPr="00044709" w14:paraId="130B707F" w14:textId="483D655F" w:rsidTr="001050B8">
              <w:tc>
                <w:tcPr>
                  <w:tcW w:w="369" w:type="dxa"/>
                  <w:vAlign w:val="center"/>
                </w:tcPr>
                <w:p w14:paraId="28B12D02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317" w:type="dxa"/>
                  <w:vAlign w:val="center"/>
                </w:tcPr>
                <w:p w14:paraId="3572BFE7" w14:textId="26172BA1" w:rsidR="001050B8" w:rsidRPr="00426EB3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  <w:r w:rsidR="00AD2FF7" w:rsidRPr="00426EB3">
                    <w:rPr>
                      <w:rFonts w:ascii="Times New Roman" w:hAnsi="Times New Roman" w:cs="Times New Roman"/>
                      <w:sz w:val="16"/>
                      <w:szCs w:val="16"/>
                    </w:rPr>
                    <w:t>*</w:t>
                  </w:r>
                </w:p>
              </w:tc>
              <w:tc>
                <w:tcPr>
                  <w:tcW w:w="1275" w:type="dxa"/>
                  <w:vAlign w:val="center"/>
                </w:tcPr>
                <w:p w14:paraId="34ABE77B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камер, шт.</w:t>
                  </w:r>
                </w:p>
              </w:tc>
              <w:tc>
                <w:tcPr>
                  <w:tcW w:w="2268" w:type="dxa"/>
                  <w:vAlign w:val="center"/>
                </w:tcPr>
                <w:p w14:paraId="41DC1BD8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7" w:type="dxa"/>
                  <w:vAlign w:val="center"/>
                </w:tcPr>
                <w:p w14:paraId="34251638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701" w:type="dxa"/>
                  <w:vAlign w:val="center"/>
                </w:tcPr>
                <w:p w14:paraId="4753540C" w14:textId="384B8DDB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  <w:r w:rsidR="00AD2FF7">
                    <w:rPr>
                      <w:rFonts w:ascii="Times New Roman" w:hAnsi="Times New Roman" w:cs="Times New Roman"/>
                      <w:sz w:val="16"/>
                      <w:szCs w:val="16"/>
                    </w:rPr>
                    <w:t>*</w:t>
                  </w:r>
                </w:p>
              </w:tc>
            </w:tr>
            <w:tr w:rsidR="001050B8" w:rsidRPr="00044709" w14:paraId="198171AD" w14:textId="61144CB1" w:rsidTr="001050B8">
              <w:tc>
                <w:tcPr>
                  <w:tcW w:w="369" w:type="dxa"/>
                </w:tcPr>
                <w:p w14:paraId="38E779A0" w14:textId="77777777" w:rsidR="001050B8" w:rsidRPr="00044709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317" w:type="dxa"/>
                </w:tcPr>
                <w:p w14:paraId="468D4DB3" w14:textId="1E4E0A53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75" w:type="dxa"/>
                </w:tcPr>
                <w:p w14:paraId="032CA6E1" w14:textId="6A1120A4" w:rsidR="001050B8" w:rsidRPr="005E5B04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8" w:type="dxa"/>
                </w:tcPr>
                <w:p w14:paraId="630AC0DB" w14:textId="614139AA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2E957777" w14:textId="29EC1729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4DA3F663" w14:textId="7A3A4EC0" w:rsidR="001050B8" w:rsidRPr="00044709" w:rsidRDefault="001050B8" w:rsidP="001050B8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  <w:tr w:rsidR="001050B8" w:rsidRPr="00044709" w14:paraId="43168A12" w14:textId="3C52243B" w:rsidTr="001050B8">
              <w:tc>
                <w:tcPr>
                  <w:tcW w:w="369" w:type="dxa"/>
                </w:tcPr>
                <w:p w14:paraId="15F2A7A2" w14:textId="77777777" w:rsidR="001050B8" w:rsidRPr="00044709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317" w:type="dxa"/>
                </w:tcPr>
                <w:p w14:paraId="6E5A7A59" w14:textId="13923C19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75" w:type="dxa"/>
                </w:tcPr>
                <w:p w14:paraId="5350446A" w14:textId="6D99E72E" w:rsidR="001050B8" w:rsidRPr="005E5B04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8" w:type="dxa"/>
                </w:tcPr>
                <w:p w14:paraId="495D81F4" w14:textId="72612340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234F599D" w14:textId="0CECC57E" w:rsidR="001050B8" w:rsidRPr="00A11167" w:rsidRDefault="001050B8" w:rsidP="001050B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1F574970" w14:textId="32EEC448" w:rsidR="001050B8" w:rsidRPr="00044709" w:rsidRDefault="001050B8" w:rsidP="001050B8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</w:tbl>
          <w:p w14:paraId="6C5EB299" w14:textId="4EE93847" w:rsidR="001050B8" w:rsidRDefault="001050B8" w:rsidP="001050B8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*</w:t>
            </w:r>
            <w:r w:rsidR="00086134" w:rsidRPr="004373BA">
              <w:rPr>
                <w:rFonts w:ascii="Times New Roman" w:hAnsi="Times New Roman" w:cs="Times New Roman"/>
                <w:sz w:val="16"/>
                <w:szCs w:val="16"/>
              </w:rPr>
              <w:t xml:space="preserve"> Ежемесячный платеж по основной </w:t>
            </w:r>
            <w:r w:rsidR="00086134">
              <w:rPr>
                <w:rFonts w:ascii="Times New Roman" w:hAnsi="Times New Roman" w:cs="Times New Roman"/>
                <w:sz w:val="16"/>
                <w:szCs w:val="16"/>
              </w:rPr>
              <w:t>У</w:t>
            </w:r>
            <w:r w:rsidR="00086134" w:rsidRPr="004373BA">
              <w:rPr>
                <w:rFonts w:ascii="Times New Roman" w:hAnsi="Times New Roman" w:cs="Times New Roman"/>
                <w:sz w:val="16"/>
                <w:szCs w:val="16"/>
              </w:rPr>
              <w:t>слуге для камер, подключаемых в рамках одного тарифного плана, рассчитан исходя из «______» суток хранения архива записей, согласованных с клиентом на момент подписания договора.</w:t>
            </w:r>
            <w:r w:rsidR="00086134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 xml:space="preserve">В соответствии с Особенностями оказания Услуги «Видеонаблюдение», являющимися Приложением к настоящему Договору, дальнейшее управление </w:t>
            </w:r>
            <w:r w:rsidR="00086134">
              <w:rPr>
                <w:rFonts w:ascii="Times New Roman" w:hAnsi="Times New Roman" w:cs="Times New Roman"/>
                <w:sz w:val="16"/>
                <w:szCs w:val="16"/>
              </w:rPr>
              <w:t>Услугой</w:t>
            </w:r>
            <w:r w:rsidR="00086134" w:rsidRPr="004373BA">
              <w:rPr>
                <w:rFonts w:ascii="Times New Roman" w:hAnsi="Times New Roman" w:cs="Times New Roman"/>
                <w:sz w:val="16"/>
                <w:szCs w:val="16"/>
              </w:rPr>
              <w:t>, влияющее на изменение ежемесячного платежа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 xml:space="preserve">, в том числе изменение количества камер, </w:t>
            </w:r>
            <w:r w:rsidR="00086134" w:rsidRPr="004373BA">
              <w:rPr>
                <w:rFonts w:ascii="Times New Roman" w:hAnsi="Times New Roman" w:cs="Times New Roman"/>
                <w:sz w:val="16"/>
                <w:szCs w:val="16"/>
              </w:rPr>
              <w:t>срока хранения архива записей</w:t>
            </w:r>
            <w:r w:rsidR="00086134">
              <w:rPr>
                <w:rFonts w:ascii="Times New Roman" w:hAnsi="Times New Roman" w:cs="Times New Roman"/>
                <w:sz w:val="16"/>
                <w:szCs w:val="16"/>
              </w:rPr>
              <w:t xml:space="preserve">, 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 xml:space="preserve">выбор тарифного плана для каждой из камер, подключение/отключение дополнительных услуг </w:t>
            </w:r>
            <w:r w:rsidR="00FC4B19">
              <w:rPr>
                <w:rFonts w:ascii="Times New Roman" w:hAnsi="Times New Roman" w:cs="Times New Roman"/>
                <w:sz w:val="16"/>
                <w:szCs w:val="16"/>
              </w:rPr>
              <w:t>Абонент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 xml:space="preserve"> осуществляет в Личном кабинете </w:t>
            </w:r>
            <w:r w:rsidR="00086134">
              <w:rPr>
                <w:rFonts w:ascii="Times New Roman" w:hAnsi="Times New Roman" w:cs="Times New Roman"/>
                <w:sz w:val="16"/>
                <w:szCs w:val="16"/>
              </w:rPr>
              <w:t>У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>слуги.</w:t>
            </w:r>
          </w:p>
          <w:p w14:paraId="1601ABBC" w14:textId="09F1FA0F" w:rsidR="00644134" w:rsidRPr="00644134" w:rsidRDefault="00644134" w:rsidP="001050B8">
            <w:pPr>
              <w:spacing w:after="120"/>
              <w:ind w:left="32"/>
              <w:rPr>
                <w:rFonts w:ascii="Times New Roman" w:hAnsi="Times New Roman" w:cs="Times New Roman"/>
                <w:sz w:val="16"/>
                <w:szCs w:val="16"/>
              </w:rPr>
            </w:pPr>
            <w:r w:rsidRPr="00644134">
              <w:rPr>
                <w:rFonts w:ascii="Times New Roman" w:hAnsi="Times New Roman" w:cs="Times New Roman"/>
                <w:sz w:val="16"/>
                <w:szCs w:val="16"/>
              </w:rPr>
              <w:t>**</w:t>
            </w:r>
            <w:r w:rsidR="00AD2FF7" w:rsidRPr="00044709">
              <w:rPr>
                <w:rFonts w:ascii="Times New Roman" w:hAnsi="Times New Roman" w:cs="Times New Roman"/>
                <w:sz w:val="16"/>
                <w:szCs w:val="16"/>
              </w:rPr>
              <w:t>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</w:t>
            </w:r>
            <w:r w:rsidR="00AD2FF7">
              <w:rPr>
                <w:rFonts w:ascii="Times New Roman" w:hAnsi="Times New Roman" w:cs="Times New Roman"/>
                <w:sz w:val="16"/>
                <w:szCs w:val="16"/>
              </w:rPr>
              <w:t>ложениях к настоящему Договору.</w:t>
            </w:r>
          </w:p>
          <w:p w14:paraId="572E31DE" w14:textId="314FC367" w:rsidR="00044709" w:rsidRPr="00044709" w:rsidRDefault="00044709" w:rsidP="00DF5500">
            <w:pPr>
              <w:spacing w:before="120"/>
              <w:rPr>
                <w:rFonts w:ascii="Times New Roman" w:hAnsi="Times New Roman" w:cs="Times New Roman"/>
                <w:b/>
              </w:rPr>
            </w:pPr>
            <w:r w:rsidRPr="00044709">
              <w:rPr>
                <w:rFonts w:ascii="Times New Roman" w:hAnsi="Times New Roman" w:cs="Times New Roman"/>
              </w:rPr>
              <w:t xml:space="preserve"> </w:t>
            </w:r>
            <w:r w:rsidR="00092FA1" w:rsidRPr="00D7596D">
              <w:rPr>
                <w:noProof/>
                <w:lang w:eastAsia="ru-RU"/>
              </w:rPr>
              <w:drawing>
                <wp:inline distT="0" distB="0" distL="0" distR="0" wp14:anchorId="1099DEE0" wp14:editId="4AD51B4B">
                  <wp:extent cx="120650" cy="120650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044709">
              <w:rPr>
                <w:rFonts w:ascii="Times New Roman" w:hAnsi="Times New Roman" w:cs="Times New Roman"/>
              </w:rPr>
              <w:t xml:space="preserve"> </w:t>
            </w:r>
            <w:r w:rsidRPr="00044709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18"/>
              <w:gridCol w:w="2302"/>
              <w:gridCol w:w="2127"/>
              <w:gridCol w:w="1984"/>
              <w:gridCol w:w="2126"/>
              <w:gridCol w:w="2127"/>
            </w:tblGrid>
            <w:tr w:rsidR="001050B8" w:rsidRPr="00044709" w14:paraId="47A127EC" w14:textId="77777777" w:rsidTr="001050B8">
              <w:tc>
                <w:tcPr>
                  <w:tcW w:w="418" w:type="dxa"/>
                  <w:vAlign w:val="center"/>
                </w:tcPr>
                <w:p w14:paraId="223BE80B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302" w:type="dxa"/>
                  <w:vAlign w:val="center"/>
                </w:tcPr>
                <w:p w14:paraId="4657B40C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2127" w:type="dxa"/>
                  <w:vAlign w:val="center"/>
                </w:tcPr>
                <w:p w14:paraId="55CF7A0B" w14:textId="0E142632" w:rsidR="001050B8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 для доп. услуги «Видеоаналитика»</w:t>
                  </w:r>
                </w:p>
              </w:tc>
              <w:tc>
                <w:tcPr>
                  <w:tcW w:w="1984" w:type="dxa"/>
                  <w:vAlign w:val="center"/>
                </w:tcPr>
                <w:p w14:paraId="307C9AC7" w14:textId="601C788E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камер для подключения доп. услуги «Видеоаналитика»</w:t>
                  </w:r>
                </w:p>
              </w:tc>
              <w:tc>
                <w:tcPr>
                  <w:tcW w:w="2126" w:type="dxa"/>
                  <w:vAlign w:val="center"/>
                </w:tcPr>
                <w:p w14:paraId="2DA313CA" w14:textId="1B914E7C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127" w:type="dxa"/>
                  <w:vAlign w:val="center"/>
                </w:tcPr>
                <w:p w14:paraId="643B07A5" w14:textId="77777777" w:rsidR="001050B8" w:rsidRPr="00044709" w:rsidRDefault="001050B8" w:rsidP="001050B8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1050B8" w:rsidRPr="00044709" w14:paraId="75ECD045" w14:textId="77777777" w:rsidTr="001050B8">
              <w:tc>
                <w:tcPr>
                  <w:tcW w:w="418" w:type="dxa"/>
                </w:tcPr>
                <w:p w14:paraId="0C85608E" w14:textId="77777777" w:rsidR="001050B8" w:rsidRPr="00044709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302" w:type="dxa"/>
                </w:tcPr>
                <w:p w14:paraId="6D954E3E" w14:textId="40059FBE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2A4C4485" w14:textId="47270C09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984" w:type="dxa"/>
                </w:tcPr>
                <w:p w14:paraId="42EF438D" w14:textId="1389D8BB" w:rsidR="001050B8" w:rsidRPr="00BD7850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13E78B26" w14:textId="1D93B8D9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34D1F690" w14:textId="50FD3980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1050B8" w:rsidRPr="00044709" w14:paraId="322EA7CA" w14:textId="77777777" w:rsidTr="001050B8">
              <w:tc>
                <w:tcPr>
                  <w:tcW w:w="418" w:type="dxa"/>
                </w:tcPr>
                <w:p w14:paraId="18FEDEBB" w14:textId="77777777" w:rsidR="001050B8" w:rsidRPr="00044709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302" w:type="dxa"/>
                </w:tcPr>
                <w:p w14:paraId="70D8CB62" w14:textId="726D2C79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0E9C5770" w14:textId="0E58742A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984" w:type="dxa"/>
                </w:tcPr>
                <w:p w14:paraId="322F93A6" w14:textId="4AED59D7" w:rsidR="001050B8" w:rsidRPr="00BD7850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47FF5AB9" w14:textId="27CD6996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2A48493E" w14:textId="32CE1A22" w:rsidR="001050B8" w:rsidRPr="00A11167" w:rsidRDefault="001050B8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6B0E8436" w14:textId="5EB46B3D" w:rsidR="00E75210" w:rsidRPr="00141270" w:rsidRDefault="00412C18" w:rsidP="00E75210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E75210">
              <w:rPr>
                <w:noProof/>
                <w:lang w:eastAsia="ru-RU"/>
              </w:rPr>
              <w:drawing>
                <wp:inline distT="0" distB="0" distL="0" distR="0" wp14:anchorId="4690330E" wp14:editId="25037BE0">
                  <wp:extent cx="120650" cy="120650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75210">
              <w:rPr>
                <w:rFonts w:ascii="Times New Roman" w:hAnsi="Times New Roman" w:cs="Times New Roman"/>
              </w:rPr>
              <w:t xml:space="preserve"> </w:t>
            </w:r>
            <w:r w:rsidR="00E75210"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E75210" w14:paraId="522DEAA9" w14:textId="77777777" w:rsidTr="00C8542A">
              <w:trPr>
                <w:trHeight w:val="383"/>
              </w:trPr>
              <w:tc>
                <w:tcPr>
                  <w:tcW w:w="11084" w:type="dxa"/>
                  <w:vAlign w:val="center"/>
                </w:tcPr>
                <w:p w14:paraId="26F2F857" w14:textId="77777777" w:rsidR="00E75210" w:rsidRPr="0048047C" w:rsidRDefault="00E75210" w:rsidP="00E752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42E7C92C" w14:textId="49D04686" w:rsidR="00E75210" w:rsidRPr="00E75210" w:rsidRDefault="00E75210" w:rsidP="00DF5500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5299E3C0" w14:textId="456AED54" w:rsidR="00F16BD1" w:rsidRDefault="00F16BD1" w:rsidP="00592BF2">
      <w:pPr>
        <w:spacing w:after="120" w:line="240" w:lineRule="auto"/>
        <w:rPr>
          <w:rFonts w:ascii="Times New Roman" w:hAnsi="Times New Roman" w:cs="Times New Roman"/>
        </w:rPr>
      </w:pPr>
    </w:p>
    <w:p w14:paraId="321F8981" w14:textId="3091D0A3" w:rsidR="003B49DE" w:rsidRDefault="003B49DE" w:rsidP="00592BF2">
      <w:pPr>
        <w:spacing w:after="120" w:line="240" w:lineRule="auto"/>
        <w:rPr>
          <w:rFonts w:ascii="Times New Roman" w:hAnsi="Times New Roman" w:cs="Times New Roman"/>
        </w:rPr>
      </w:pPr>
    </w:p>
    <w:p w14:paraId="64FDB9AE" w14:textId="755BB647" w:rsidR="003B49DE" w:rsidRDefault="003B49DE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A6CAAFE" w14:textId="67197184" w:rsidR="003B49DE" w:rsidRDefault="003B49DE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624C0B3" w14:textId="77777777" w:rsidR="003B49DE" w:rsidRPr="00592BF2" w:rsidRDefault="003B49DE" w:rsidP="00592BF2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2A202D" w14:paraId="44FBF3C4" w14:textId="77777777" w:rsidTr="00FD4EA3">
        <w:trPr>
          <w:trHeight w:val="5648"/>
        </w:trPr>
        <w:tc>
          <w:tcPr>
            <w:tcW w:w="11330" w:type="dxa"/>
          </w:tcPr>
          <w:p w14:paraId="657F53DF" w14:textId="1E61337F" w:rsidR="002A202D" w:rsidRPr="000839F4" w:rsidRDefault="000B3BA5" w:rsidP="00FD4EA3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357E910E" wp14:editId="6B8D6209">
                      <wp:simplePos x="0" y="0"/>
                      <wp:positionH relativeFrom="column">
                        <wp:posOffset>6517006</wp:posOffset>
                      </wp:positionH>
                      <wp:positionV relativeFrom="paragraph">
                        <wp:posOffset>1905</wp:posOffset>
                      </wp:positionV>
                      <wp:extent cx="425450" cy="167005"/>
                      <wp:effectExtent l="0" t="0" r="12700" b="23495"/>
                      <wp:wrapNone/>
                      <wp:docPr id="40" name="Прямоугольник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54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50D6F429" w14:textId="73FC10D3" w:rsidR="000D748F" w:rsidRPr="00A11167" w:rsidRDefault="000D748F" w:rsidP="002A202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57E910E" id="Прямоугольник 40" o:spid="_x0000_s1032" style="position:absolute;margin-left:513.15pt;margin-top:.15pt;width:33.5pt;height:13.1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" fillcolor="#bdd7ee" strokecolor="windowText" strokeweight=".25pt">
                      <v:textbox inset="1mm,0,0,0">
                        <w:txbxContent>
                          <w:p w14:paraId="50D6F429" w14:textId="73FC10D3" w:rsidR="000D748F" w:rsidRPr="00A11167" w:rsidRDefault="000D748F" w:rsidP="002A202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4775BE97" wp14:editId="6EF31E73">
                      <wp:simplePos x="0" y="0"/>
                      <wp:positionH relativeFrom="column">
                        <wp:posOffset>5941060</wp:posOffset>
                      </wp:positionH>
                      <wp:positionV relativeFrom="paragraph">
                        <wp:posOffset>19050</wp:posOffset>
                      </wp:positionV>
                      <wp:extent cx="412750" cy="167005"/>
                      <wp:effectExtent l="0" t="0" r="25400" b="23495"/>
                      <wp:wrapNone/>
                      <wp:docPr id="41" name="Прямоугольник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B61C44F" w14:textId="6F1EB79B" w:rsidR="000D748F" w:rsidRPr="00A11167" w:rsidRDefault="000D748F" w:rsidP="002A202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775BE97" id="Прямоугольник 41" o:spid="_x0000_s1033" style="position:absolute;margin-left:467.8pt;margin-top:1.5pt;width:32.5pt;height:13.15pt;z-index:251710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" fillcolor="#bdd6ee [1300]" strokecolor="black [3213]" strokeweight=".25pt">
                      <v:textbox inset="1mm,0,0,0">
                        <w:txbxContent>
                          <w:p w14:paraId="7B61C44F" w14:textId="6F1EB79B" w:rsidR="000D748F" w:rsidRPr="00A11167" w:rsidRDefault="000D748F" w:rsidP="002A202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E73C87">
              <w:rPr>
                <w:rFonts w:ascii="Times New Roman" w:hAnsi="Times New Roman" w:cs="Times New Roman"/>
              </w:rPr>
              <w:t xml:space="preserve"> </w:t>
            </w:r>
            <w:r w:rsidR="00426EB3" w:rsidRPr="00426EB3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50464" behindDoc="0" locked="0" layoutInCell="1" allowOverlap="1" wp14:anchorId="2867F963" wp14:editId="762171DE">
                      <wp:simplePos x="0" y="0"/>
                      <wp:positionH relativeFrom="leftMargin">
                        <wp:posOffset>4060825</wp:posOffset>
                      </wp:positionH>
                      <wp:positionV relativeFrom="paragraph">
                        <wp:posOffset>61595</wp:posOffset>
                      </wp:positionV>
                      <wp:extent cx="76835" cy="76835"/>
                      <wp:effectExtent l="0" t="0" r="18415" b="18415"/>
                      <wp:wrapNone/>
                      <wp:docPr id="247" name="Кольцо 2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17AB38" id="Кольцо 247" o:spid="_x0000_s1026" type="#_x0000_t23" style="position:absolute;margin-left:319.75pt;margin-top:4.85pt;width:6.05pt;height:6.05pt;z-index:25235046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426EB3" w:rsidRPr="00426EB3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9440" behindDoc="0" locked="0" layoutInCell="1" allowOverlap="1" wp14:anchorId="375A87C0" wp14:editId="50B64272">
                      <wp:simplePos x="0" y="0"/>
                      <wp:positionH relativeFrom="leftMargin">
                        <wp:posOffset>3082290</wp:posOffset>
                      </wp:positionH>
                      <wp:positionV relativeFrom="paragraph">
                        <wp:posOffset>58420</wp:posOffset>
                      </wp:positionV>
                      <wp:extent cx="76835" cy="76835"/>
                      <wp:effectExtent l="0" t="0" r="18415" b="18415"/>
                      <wp:wrapNone/>
                      <wp:docPr id="246" name="Кольцо 2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5BA3943" id="Кольцо 246" o:spid="_x0000_s1026" type="#_x0000_t23" style="position:absolute;margin-left:242.7pt;margin-top:4.6pt;width:6.05pt;height:6.05pt;z-index:25234944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2741C9">
              <w:object w:dxaOrig="4031" w:dyaOrig="3851" w14:anchorId="5FD4C4E5">
                <v:shape id="_x0000_i1029" type="#_x0000_t75" style="width:12.15pt;height:11.2pt" o:ole="">
                  <v:imagedata r:id="rId8" o:title=""/>
                </v:shape>
                <o:OLEObject Type="Embed" ProgID="Visio.Drawing.15" ShapeID="_x0000_i1029" DrawAspect="Content" ObjectID="_1819521975" r:id="rId13"/>
              </w:object>
            </w:r>
            <w:r w:rsidR="002741C9">
              <w:rPr>
                <w:rFonts w:ascii="Times New Roman" w:hAnsi="Times New Roman" w:cs="Times New Roman"/>
                <w:b/>
              </w:rPr>
              <w:t xml:space="preserve"> </w:t>
            </w:r>
            <w:r w:rsidR="002A202D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2A202D">
              <w:rPr>
                <w:rFonts w:ascii="Times New Roman" w:hAnsi="Times New Roman" w:cs="Times New Roman"/>
                <w:b/>
              </w:rPr>
              <w:t>«Вирт</w:t>
            </w:r>
            <w:r w:rsidR="0059072C">
              <w:rPr>
                <w:rFonts w:ascii="Times New Roman" w:hAnsi="Times New Roman" w:cs="Times New Roman"/>
                <w:b/>
              </w:rPr>
              <w:t xml:space="preserve">уальная </w:t>
            </w:r>
            <w:proofErr w:type="gramStart"/>
            <w:r w:rsidR="0059072C">
              <w:rPr>
                <w:rFonts w:ascii="Times New Roman" w:hAnsi="Times New Roman" w:cs="Times New Roman"/>
                <w:b/>
              </w:rPr>
              <w:t xml:space="preserve">АТС»  </w:t>
            </w:r>
            <w:r w:rsidR="00490FB1">
              <w:rPr>
                <w:rFonts w:ascii="Times New Roman" w:hAnsi="Times New Roman" w:cs="Times New Roman"/>
                <w:b/>
              </w:rPr>
              <w:t>Тип</w:t>
            </w:r>
            <w:proofErr w:type="gramEnd"/>
            <w:r w:rsidR="00490FB1">
              <w:rPr>
                <w:rFonts w:ascii="Times New Roman" w:hAnsi="Times New Roman" w:cs="Times New Roman"/>
                <w:b/>
              </w:rPr>
              <w:t xml:space="preserve"> действия: </w:t>
            </w:r>
            <w:r w:rsidR="00426EB3">
              <w:rPr>
                <w:rFonts w:ascii="Times New Roman" w:hAnsi="Times New Roman" w:cs="Times New Roman"/>
                <w:b/>
              </w:rPr>
              <w:t xml:space="preserve">   </w:t>
            </w:r>
            <w:r w:rsidR="002A202D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</w:t>
            </w:r>
            <w:r w:rsidR="00426EB3">
              <w:rPr>
                <w:rFonts w:ascii="Times New Roman" w:hAnsi="Times New Roman" w:cs="Times New Roman"/>
              </w:rPr>
              <w:t xml:space="preserve">    </w:t>
            </w:r>
            <w:r w:rsidR="002A202D">
              <w:rPr>
                <w:rFonts w:ascii="Times New Roman" w:hAnsi="Times New Roman" w:cs="Times New Roman"/>
              </w:rPr>
              <w:t xml:space="preserve">изменение (к Бланку заказа №   </w:t>
            </w:r>
            <w:r w:rsidR="00426EB3">
              <w:rPr>
                <w:rFonts w:ascii="Times New Roman" w:hAnsi="Times New Roman" w:cs="Times New Roman"/>
              </w:rPr>
              <w:t xml:space="preserve">          от             </w:t>
            </w:r>
            <w:r w:rsidR="002A202D">
              <w:rPr>
                <w:rFonts w:ascii="Times New Roman" w:hAnsi="Times New Roman" w:cs="Times New Roman"/>
              </w:rPr>
              <w:t>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2A202D" w14:paraId="25CB696F" w14:textId="77777777" w:rsidTr="00FD4EA3">
              <w:tc>
                <w:tcPr>
                  <w:tcW w:w="5552" w:type="dxa"/>
                </w:tcPr>
                <w:p w14:paraId="60C18F37" w14:textId="77777777" w:rsidR="002A202D" w:rsidRDefault="002A202D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CA01ED2" w14:textId="7E6113DC" w:rsidR="002A202D" w:rsidRPr="00A11167" w:rsidRDefault="002A202D" w:rsidP="00FD4EA3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2A202D" w14:paraId="288B66DB" w14:textId="77777777" w:rsidTr="00FD4EA3">
              <w:tc>
                <w:tcPr>
                  <w:tcW w:w="5552" w:type="dxa"/>
                </w:tcPr>
                <w:p w14:paraId="0C09FCB2" w14:textId="7C7F7DB2" w:rsidR="002A202D" w:rsidRDefault="007442A4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2A202D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762FF308" w14:textId="6D43D60E" w:rsidR="002A202D" w:rsidRPr="0059188D" w:rsidRDefault="002A202D" w:rsidP="00FD4EA3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1050B8" w14:paraId="5BD7AC73" w14:textId="77777777" w:rsidTr="00FD4EA3">
              <w:tc>
                <w:tcPr>
                  <w:tcW w:w="5552" w:type="dxa"/>
                </w:tcPr>
                <w:p w14:paraId="55738B82" w14:textId="547D19F3" w:rsidR="001050B8" w:rsidRDefault="001050B8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4CBBCDEC" w14:textId="5E77D018" w:rsidR="001050B8" w:rsidRPr="00A11167" w:rsidRDefault="001050B8" w:rsidP="00FD4EA3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404284" w14:paraId="28F4AE22" w14:textId="77777777" w:rsidTr="00FD4EA3">
              <w:tc>
                <w:tcPr>
                  <w:tcW w:w="5552" w:type="dxa"/>
                </w:tcPr>
                <w:p w14:paraId="06F5973C" w14:textId="7F66A4F7" w:rsidR="00404284" w:rsidRDefault="004802DF" w:rsidP="0040428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тарт тарификации*</w:t>
                  </w:r>
                </w:p>
              </w:tc>
              <w:tc>
                <w:tcPr>
                  <w:tcW w:w="5552" w:type="dxa"/>
                </w:tcPr>
                <w:p w14:paraId="1A50CDD2" w14:textId="3577100C" w:rsidR="00404284" w:rsidRPr="00A11167" w:rsidRDefault="00404284" w:rsidP="00404284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C6318C" w14:paraId="163B313B" w14:textId="77777777" w:rsidTr="00FD4EA3">
              <w:tc>
                <w:tcPr>
                  <w:tcW w:w="5552" w:type="dxa"/>
                </w:tcPr>
                <w:p w14:paraId="43891510" w14:textId="09818A57" w:rsidR="00C6318C" w:rsidRDefault="00C6318C" w:rsidP="0040428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Домен</w:t>
                  </w:r>
                </w:p>
              </w:tc>
              <w:tc>
                <w:tcPr>
                  <w:tcW w:w="5552" w:type="dxa"/>
                </w:tcPr>
                <w:p w14:paraId="7CF9CD05" w14:textId="77777777" w:rsidR="00C6318C" w:rsidRPr="00A11167" w:rsidRDefault="00C6318C" w:rsidP="00404284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C6318C" w14:paraId="655FD626" w14:textId="77777777" w:rsidTr="00FD4EA3">
              <w:tc>
                <w:tcPr>
                  <w:tcW w:w="5552" w:type="dxa"/>
                </w:tcPr>
                <w:p w14:paraId="478BDDE9" w14:textId="75DAAA80" w:rsidR="00C6318C" w:rsidRDefault="00C6318C" w:rsidP="0040428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Тарифный план**</w:t>
                  </w:r>
                </w:p>
              </w:tc>
              <w:tc>
                <w:tcPr>
                  <w:tcW w:w="5552" w:type="dxa"/>
                </w:tcPr>
                <w:p w14:paraId="5BCD1307" w14:textId="33AF6258" w:rsidR="00C6318C" w:rsidRPr="00A11167" w:rsidRDefault="00C6318C" w:rsidP="00404284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4DC914B5" w14:textId="7AE9010F" w:rsidR="002A202D" w:rsidRDefault="002A202D" w:rsidP="00C6318C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57DA924F" w14:textId="1E7A4E56" w:rsidR="00C6318C" w:rsidRPr="00C6318C" w:rsidRDefault="00C6318C" w:rsidP="00FD4EA3">
            <w:pPr>
              <w:spacing w:after="120"/>
              <w:rPr>
                <w:rFonts w:ascii="Times New Roman" w:hAnsi="Times New Roman" w:cs="Times New Roman"/>
                <w:sz w:val="8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**В соответствии с Особенностями оказания Услуги Виртуальная АТС, являющимися Приложением к настоящему Договору, дальнейшее управление услугой, в том числе изменение настроек услуги и подключение/отключение дополнительных сервисов </w:t>
            </w:r>
            <w:r w:rsidR="00FC4B19">
              <w:rPr>
                <w:rFonts w:ascii="Times New Roman" w:hAnsi="Times New Roman" w:cs="Times New Roman"/>
                <w:sz w:val="16"/>
                <w:szCs w:val="16"/>
              </w:rPr>
              <w:t>Абонент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осуществляет в Личном кабинете услуги.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369"/>
              <w:gridCol w:w="3626"/>
              <w:gridCol w:w="1981"/>
            </w:tblGrid>
            <w:tr w:rsidR="00BD7850" w:rsidRPr="002A746E" w14:paraId="1C457C7A" w14:textId="77777777" w:rsidTr="003A4C69">
              <w:trPr>
                <w:trHeight w:val="369"/>
              </w:trPr>
              <w:tc>
                <w:tcPr>
                  <w:tcW w:w="369" w:type="dxa"/>
                  <w:vAlign w:val="center"/>
                </w:tcPr>
                <w:p w14:paraId="2EF37F40" w14:textId="77777777" w:rsidR="00BD7850" w:rsidRPr="002A746E" w:rsidRDefault="00BD7850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626" w:type="dxa"/>
                  <w:vAlign w:val="center"/>
                </w:tcPr>
                <w:p w14:paraId="4E6589E6" w14:textId="08734328" w:rsidR="00BD7850" w:rsidRPr="00C14B69" w:rsidRDefault="00BD7850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Абонентский номер в коде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ABC</w:t>
                  </w:r>
                </w:p>
              </w:tc>
              <w:tc>
                <w:tcPr>
                  <w:tcW w:w="1981" w:type="dxa"/>
                  <w:vAlign w:val="center"/>
                </w:tcPr>
                <w:p w14:paraId="2868199E" w14:textId="77777777" w:rsidR="00BD7850" w:rsidRPr="002A746E" w:rsidRDefault="00BD7850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тегория номера</w:t>
                  </w:r>
                </w:p>
              </w:tc>
            </w:tr>
            <w:tr w:rsidR="00BD7850" w:rsidRPr="002A746E" w14:paraId="44853A62" w14:textId="77777777" w:rsidTr="009B368E">
              <w:tc>
                <w:tcPr>
                  <w:tcW w:w="369" w:type="dxa"/>
                </w:tcPr>
                <w:p w14:paraId="30C50C4B" w14:textId="77777777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626" w:type="dxa"/>
                </w:tcPr>
                <w:p w14:paraId="12756706" w14:textId="5787744F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981" w:type="dxa"/>
                </w:tcPr>
                <w:p w14:paraId="3CFE197C" w14:textId="13E1C677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BD7850" w:rsidRPr="002A746E" w14:paraId="03DFE70E" w14:textId="77777777" w:rsidTr="009B368E">
              <w:tc>
                <w:tcPr>
                  <w:tcW w:w="369" w:type="dxa"/>
                </w:tcPr>
                <w:p w14:paraId="461DAB53" w14:textId="77777777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11167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626" w:type="dxa"/>
                </w:tcPr>
                <w:p w14:paraId="7B42744D" w14:textId="6312257C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981" w:type="dxa"/>
                </w:tcPr>
                <w:p w14:paraId="3F74B66B" w14:textId="0285D391" w:rsidR="00BD7850" w:rsidRPr="00A11167" w:rsidRDefault="00BD7850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270D69AE" w14:textId="4542393B" w:rsidR="001106B3" w:rsidRDefault="001106B3" w:rsidP="001106B3">
            <w:pPr>
              <w:rPr>
                <w:rFonts w:ascii="Times New Roman" w:hAnsi="Times New Roman" w:cs="Times New Roman"/>
                <w:sz w:val="8"/>
                <w:szCs w:val="16"/>
              </w:rPr>
            </w:pPr>
          </w:p>
          <w:p w14:paraId="0B99111A" w14:textId="07540013" w:rsidR="00BD7850" w:rsidRPr="002741C9" w:rsidRDefault="00841F58" w:rsidP="00E359F4">
            <w:pPr>
              <w:pStyle w:val="af1"/>
              <w:numPr>
                <w:ilvl w:val="0"/>
                <w:numId w:val="2"/>
              </w:numPr>
              <w:tabs>
                <w:tab w:val="clear" w:pos="720"/>
                <w:tab w:val="num" w:pos="316"/>
              </w:tabs>
              <w:ind w:left="173" w:hanging="14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Дополнительные</w:t>
            </w:r>
            <w:r w:rsidR="00E359F4">
              <w:rPr>
                <w:rFonts w:ascii="Times New Roman" w:hAnsi="Times New Roman" w:cs="Times New Roman"/>
                <w:sz w:val="16"/>
                <w:szCs w:val="16"/>
              </w:rPr>
              <w:t xml:space="preserve"> абонентские</w:t>
            </w:r>
            <w:r w:rsidR="001106B3" w:rsidRPr="002741C9">
              <w:rPr>
                <w:rFonts w:ascii="Times New Roman" w:hAnsi="Times New Roman" w:cs="Times New Roman"/>
                <w:sz w:val="16"/>
                <w:szCs w:val="16"/>
              </w:rPr>
              <w:t xml:space="preserve"> номер</w:t>
            </w:r>
            <w:r w:rsidR="00E359F4">
              <w:rPr>
                <w:rFonts w:ascii="Times New Roman" w:hAnsi="Times New Roman" w:cs="Times New Roman"/>
                <w:sz w:val="16"/>
                <w:szCs w:val="16"/>
              </w:rPr>
              <w:t>а</w:t>
            </w:r>
          </w:p>
          <w:tbl>
            <w:tblPr>
              <w:tblStyle w:val="a3"/>
              <w:tblW w:w="0" w:type="auto"/>
              <w:tblInd w:w="168" w:type="dxa"/>
              <w:tblLook w:val="04A0" w:firstRow="1" w:lastRow="0" w:firstColumn="1" w:lastColumn="0" w:noHBand="0" w:noVBand="1"/>
            </w:tblPr>
            <w:tblGrid>
              <w:gridCol w:w="369"/>
              <w:gridCol w:w="2325"/>
              <w:gridCol w:w="1135"/>
              <w:gridCol w:w="2267"/>
              <w:gridCol w:w="2267"/>
            </w:tblGrid>
            <w:tr w:rsidR="00E359F4" w:rsidRPr="002A746E" w14:paraId="034031D1" w14:textId="71FF2702" w:rsidTr="003A4C69">
              <w:trPr>
                <w:trHeight w:val="369"/>
              </w:trPr>
              <w:tc>
                <w:tcPr>
                  <w:tcW w:w="369" w:type="dxa"/>
                  <w:vAlign w:val="center"/>
                </w:tcPr>
                <w:p w14:paraId="4D75FE7F" w14:textId="77777777" w:rsidR="00E359F4" w:rsidRPr="002A746E" w:rsidRDefault="00E359F4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325" w:type="dxa"/>
                  <w:vAlign w:val="center"/>
                </w:tcPr>
                <w:p w14:paraId="42B13A09" w14:textId="148FC54B" w:rsidR="00E359F4" w:rsidRPr="00BD7850" w:rsidRDefault="00E359F4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. абонентский номер</w:t>
                  </w:r>
                </w:p>
              </w:tc>
              <w:tc>
                <w:tcPr>
                  <w:tcW w:w="1135" w:type="dxa"/>
                  <w:vAlign w:val="center"/>
                </w:tcPr>
                <w:p w14:paraId="2896D9E0" w14:textId="3A75D2C6" w:rsidR="00E359F4" w:rsidRDefault="00E359F4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ип номера</w:t>
                  </w:r>
                </w:p>
              </w:tc>
              <w:tc>
                <w:tcPr>
                  <w:tcW w:w="2267" w:type="dxa"/>
                  <w:vAlign w:val="center"/>
                </w:tcPr>
                <w:p w14:paraId="240C3454" w14:textId="060929D7" w:rsidR="00E359F4" w:rsidRPr="002A746E" w:rsidRDefault="00E359F4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тегория номера</w:t>
                  </w:r>
                </w:p>
              </w:tc>
              <w:tc>
                <w:tcPr>
                  <w:tcW w:w="2267" w:type="dxa"/>
                  <w:vAlign w:val="center"/>
                </w:tcPr>
                <w:p w14:paraId="648876A7" w14:textId="4B8CF6BB" w:rsidR="00E359F4" w:rsidRPr="00E359F4" w:rsidRDefault="00E359F4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Серийный номер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IM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-карты (для номеров в коде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DEF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)</w:t>
                  </w:r>
                </w:p>
              </w:tc>
            </w:tr>
            <w:tr w:rsidR="00E359F4" w:rsidRPr="002A746E" w14:paraId="7E786D2D" w14:textId="623CD97B" w:rsidTr="00E359F4">
              <w:tc>
                <w:tcPr>
                  <w:tcW w:w="369" w:type="dxa"/>
                </w:tcPr>
                <w:p w14:paraId="50C3D459" w14:textId="77777777" w:rsidR="00E359F4" w:rsidRPr="00192A63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92A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325" w:type="dxa"/>
                </w:tcPr>
                <w:p w14:paraId="03B647BC" w14:textId="4FA6F99D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35" w:type="dxa"/>
                </w:tcPr>
                <w:p w14:paraId="7E829D4D" w14:textId="6D72294A" w:rsidR="00E359F4" w:rsidRPr="00BD7850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7" w:type="dxa"/>
                </w:tcPr>
                <w:p w14:paraId="02EAA2E9" w14:textId="31F3B4F7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7" w:type="dxa"/>
                </w:tcPr>
                <w:p w14:paraId="53702457" w14:textId="2500FCEC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E359F4" w:rsidRPr="002A746E" w14:paraId="39624B54" w14:textId="102F0396" w:rsidTr="00E359F4">
              <w:tc>
                <w:tcPr>
                  <w:tcW w:w="369" w:type="dxa"/>
                </w:tcPr>
                <w:p w14:paraId="6D0161D1" w14:textId="77777777" w:rsidR="00E359F4" w:rsidRPr="00192A63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92A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325" w:type="dxa"/>
                </w:tcPr>
                <w:p w14:paraId="69127341" w14:textId="1739D51F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35" w:type="dxa"/>
                </w:tcPr>
                <w:p w14:paraId="7C68DD18" w14:textId="7368D17E" w:rsidR="00E359F4" w:rsidRPr="00E359F4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7" w:type="dxa"/>
                </w:tcPr>
                <w:p w14:paraId="03DC66D9" w14:textId="53C2CE15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7" w:type="dxa"/>
                </w:tcPr>
                <w:p w14:paraId="76A94D22" w14:textId="77777777" w:rsidR="00E359F4" w:rsidRPr="00A11167" w:rsidRDefault="00E359F4" w:rsidP="00BD785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2D3043A6" w14:textId="30ED8030" w:rsidR="00BD7850" w:rsidRDefault="001106B3" w:rsidP="001106B3">
            <w:pPr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     </w:t>
            </w:r>
          </w:p>
          <w:p w14:paraId="4B6030D4" w14:textId="5447ED33" w:rsidR="00BD7850" w:rsidRPr="001106B3" w:rsidRDefault="00BD7850" w:rsidP="001050B8">
            <w:pPr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369"/>
              <w:gridCol w:w="2493"/>
              <w:gridCol w:w="2268"/>
              <w:gridCol w:w="2552"/>
              <w:gridCol w:w="1701"/>
              <w:gridCol w:w="1701"/>
            </w:tblGrid>
            <w:tr w:rsidR="00C6318C" w14:paraId="3D25FFCE" w14:textId="6670B9A5" w:rsidTr="00C6318C">
              <w:tc>
                <w:tcPr>
                  <w:tcW w:w="369" w:type="dxa"/>
                  <w:vAlign w:val="center"/>
                </w:tcPr>
                <w:p w14:paraId="362C5319" w14:textId="5C128609" w:rsidR="00C6318C" w:rsidRPr="0048047C" w:rsidRDefault="00C6318C" w:rsidP="00FD4EA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493" w:type="dxa"/>
                  <w:vAlign w:val="center"/>
                </w:tcPr>
                <w:p w14:paraId="0BFF19C4" w14:textId="77777777" w:rsidR="00C6318C" w:rsidRPr="0048047C" w:rsidRDefault="00C6318C" w:rsidP="00104AD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пользователей, включенных в тарифный план</w:t>
                  </w:r>
                </w:p>
              </w:tc>
              <w:tc>
                <w:tcPr>
                  <w:tcW w:w="2268" w:type="dxa"/>
                  <w:vAlign w:val="center"/>
                </w:tcPr>
                <w:p w14:paraId="2ADD8BEB" w14:textId="77777777" w:rsidR="00C6318C" w:rsidRDefault="00C6318C" w:rsidP="00104AD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Размер минимального гарантированного платежа (МГП) в счет оплаты трафика</w:t>
                  </w:r>
                </w:p>
                <w:p w14:paraId="21819CE0" w14:textId="19806BA7" w:rsidR="00086134" w:rsidRPr="0048047C" w:rsidRDefault="00086134" w:rsidP="00104AD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(без НДС)</w:t>
                  </w:r>
                </w:p>
              </w:tc>
              <w:tc>
                <w:tcPr>
                  <w:tcW w:w="2552" w:type="dxa"/>
                  <w:vAlign w:val="center"/>
                </w:tcPr>
                <w:p w14:paraId="046BF86C" w14:textId="37241605" w:rsidR="00C6318C" w:rsidRPr="0048047C" w:rsidRDefault="00C6318C" w:rsidP="00FD4EA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Пакет минут (кол-во минут исходящих вызовов, включенных в тарифный план)</w:t>
                  </w:r>
                </w:p>
              </w:tc>
              <w:tc>
                <w:tcPr>
                  <w:tcW w:w="1701" w:type="dxa"/>
                  <w:vAlign w:val="center"/>
                </w:tcPr>
                <w:p w14:paraId="07072630" w14:textId="7EA0811F" w:rsidR="00C6318C" w:rsidRDefault="00C6318C" w:rsidP="00674EA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1" w:type="dxa"/>
                  <w:vAlign w:val="center"/>
                </w:tcPr>
                <w:p w14:paraId="0D8EDEBD" w14:textId="001F0B45" w:rsidR="00C6318C" w:rsidRDefault="00C6318C" w:rsidP="00674EA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</w:tr>
            <w:tr w:rsidR="00C6318C" w14:paraId="62D04E1E" w14:textId="3D03AC70" w:rsidTr="00C6318C">
              <w:tc>
                <w:tcPr>
                  <w:tcW w:w="369" w:type="dxa"/>
                </w:tcPr>
                <w:p w14:paraId="75D360FE" w14:textId="496A1564" w:rsidR="00C6318C" w:rsidRPr="00A11167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493" w:type="dxa"/>
                </w:tcPr>
                <w:p w14:paraId="58B14C3F" w14:textId="63DDA75A" w:rsidR="00C6318C" w:rsidRPr="00A11167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8" w:type="dxa"/>
                </w:tcPr>
                <w:p w14:paraId="7D99BEB9" w14:textId="477A4691" w:rsidR="00C6318C" w:rsidRPr="00483C8D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552" w:type="dxa"/>
                </w:tcPr>
                <w:p w14:paraId="0E36AE7B" w14:textId="69A7C280" w:rsidR="00C6318C" w:rsidRPr="00A11167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0B76867A" w14:textId="6D4420B5" w:rsidR="00C6318C" w:rsidRPr="00A11167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50FB0BDE" w14:textId="2281EBE9" w:rsidR="00C6318C" w:rsidRPr="00A11167" w:rsidRDefault="00C6318C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360B5A08" w14:textId="37EA8570" w:rsidR="00086134" w:rsidRPr="003C4953" w:rsidRDefault="00086134" w:rsidP="003C4953">
            <w:pPr>
              <w:pStyle w:val="af1"/>
              <w:numPr>
                <w:ilvl w:val="0"/>
                <w:numId w:val="9"/>
              </w:numPr>
              <w:spacing w:before="120"/>
              <w:rPr>
                <w:rFonts w:ascii="Times New Roman" w:hAnsi="Times New Roman" w:cs="Times New Roman"/>
                <w:b/>
              </w:rPr>
            </w:pPr>
            <w:r w:rsidRPr="003C4953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18"/>
              <w:gridCol w:w="2302"/>
              <w:gridCol w:w="2127"/>
              <w:gridCol w:w="2126"/>
              <w:gridCol w:w="2127"/>
            </w:tblGrid>
            <w:tr w:rsidR="003C4953" w:rsidRPr="00044709" w14:paraId="5DA4DC6B" w14:textId="77777777" w:rsidTr="003C4953">
              <w:tc>
                <w:tcPr>
                  <w:tcW w:w="418" w:type="dxa"/>
                  <w:vAlign w:val="center"/>
                </w:tcPr>
                <w:p w14:paraId="3BA5979A" w14:textId="77777777" w:rsidR="003C4953" w:rsidRPr="00044709" w:rsidRDefault="003C4953" w:rsidP="003C495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302" w:type="dxa"/>
                  <w:vAlign w:val="center"/>
                </w:tcPr>
                <w:p w14:paraId="5AB5B7B3" w14:textId="77777777" w:rsidR="003C4953" w:rsidRPr="00044709" w:rsidRDefault="003C4953" w:rsidP="003C495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2127" w:type="dxa"/>
                  <w:vAlign w:val="center"/>
                </w:tcPr>
                <w:p w14:paraId="0855362E" w14:textId="60FA5492" w:rsidR="003C4953" w:rsidRDefault="003C4953" w:rsidP="003C495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ичество дополнительных услуг</w:t>
                  </w:r>
                </w:p>
              </w:tc>
              <w:tc>
                <w:tcPr>
                  <w:tcW w:w="2126" w:type="dxa"/>
                  <w:vAlign w:val="center"/>
                </w:tcPr>
                <w:p w14:paraId="1A4AC14C" w14:textId="77777777" w:rsidR="003C4953" w:rsidRPr="00044709" w:rsidRDefault="003C4953" w:rsidP="003C495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127" w:type="dxa"/>
                  <w:vAlign w:val="center"/>
                </w:tcPr>
                <w:p w14:paraId="40E649AA" w14:textId="77777777" w:rsidR="003C4953" w:rsidRPr="00044709" w:rsidRDefault="003C4953" w:rsidP="003C495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3C4953" w:rsidRPr="00044709" w14:paraId="28EF7BE8" w14:textId="77777777" w:rsidTr="003C4953">
              <w:tc>
                <w:tcPr>
                  <w:tcW w:w="418" w:type="dxa"/>
                </w:tcPr>
                <w:p w14:paraId="18A8D0A9" w14:textId="77777777" w:rsidR="003C4953" w:rsidRPr="00044709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302" w:type="dxa"/>
                </w:tcPr>
                <w:p w14:paraId="1F59AA6E" w14:textId="0062C8B1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4DEBF8EE" w14:textId="155552A9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1B662AE1" w14:textId="4DA2FA22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3987C724" w14:textId="6D28B48A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3C4953" w:rsidRPr="00044709" w14:paraId="6532B210" w14:textId="77777777" w:rsidTr="003C4953">
              <w:tc>
                <w:tcPr>
                  <w:tcW w:w="418" w:type="dxa"/>
                </w:tcPr>
                <w:p w14:paraId="0671463B" w14:textId="77777777" w:rsidR="003C4953" w:rsidRPr="00044709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302" w:type="dxa"/>
                </w:tcPr>
                <w:p w14:paraId="429FFBD5" w14:textId="47A7331C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0E8CEF47" w14:textId="0550E900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326E580F" w14:textId="3C4895CA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4E351350" w14:textId="68B9D5B6" w:rsidR="003C4953" w:rsidRPr="00A11167" w:rsidRDefault="003C4953" w:rsidP="003C495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4A46B2A1" w14:textId="5D7BF106" w:rsidR="002A202D" w:rsidRPr="00086134" w:rsidRDefault="00B87E3D" w:rsidP="00086134">
            <w:pPr>
              <w:pStyle w:val="af1"/>
              <w:numPr>
                <w:ilvl w:val="0"/>
                <w:numId w:val="8"/>
              </w:numPr>
              <w:tabs>
                <w:tab w:val="clear" w:pos="720"/>
              </w:tabs>
              <w:spacing w:before="120"/>
              <w:ind w:left="306" w:hanging="284"/>
              <w:rPr>
                <w:rFonts w:ascii="Times New Roman" w:hAnsi="Times New Roman" w:cs="Times New Roman"/>
                <w:b/>
              </w:rPr>
            </w:pPr>
            <w:r w:rsidRPr="00086134">
              <w:rPr>
                <w:rFonts w:ascii="Times New Roman" w:hAnsi="Times New Roman" w:cs="Times New Roman"/>
                <w:b/>
              </w:rPr>
              <w:t>Особые условия оказания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B87E3D" w14:paraId="3699BD6B" w14:textId="77777777" w:rsidTr="00B87E3D">
              <w:trPr>
                <w:trHeight w:val="1110"/>
              </w:trPr>
              <w:tc>
                <w:tcPr>
                  <w:tcW w:w="11084" w:type="dxa"/>
                  <w:vAlign w:val="center"/>
                </w:tcPr>
                <w:p w14:paraId="153FA8D3" w14:textId="5CC8D9A1" w:rsidR="00B87E3D" w:rsidRPr="00086134" w:rsidRDefault="00B87E3D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12042B40" w14:textId="77777777" w:rsidR="002A202D" w:rsidRPr="00592BF2" w:rsidRDefault="002A202D" w:rsidP="00FD4EA3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</w:p>
        </w:tc>
      </w:tr>
    </w:tbl>
    <w:p w14:paraId="421EED08" w14:textId="6D8BE646" w:rsidR="00F16BD1" w:rsidRDefault="00F16BD1" w:rsidP="00044709">
      <w:pPr>
        <w:spacing w:after="120" w:line="240" w:lineRule="auto"/>
        <w:rPr>
          <w:rFonts w:ascii="Times New Roman" w:hAnsi="Times New Roman" w:cs="Times New Roman"/>
        </w:rPr>
      </w:pPr>
    </w:p>
    <w:p w14:paraId="2B0E0C28" w14:textId="2FA57B22" w:rsidR="000E5406" w:rsidRDefault="000E5406" w:rsidP="00044709">
      <w:pPr>
        <w:spacing w:after="120" w:line="240" w:lineRule="auto"/>
        <w:rPr>
          <w:rFonts w:ascii="Times New Roman" w:hAnsi="Times New Roman" w:cs="Times New Roman"/>
        </w:rPr>
      </w:pPr>
    </w:p>
    <w:p w14:paraId="7A718ADC" w14:textId="1FAC735E" w:rsidR="000E5406" w:rsidRDefault="000E5406" w:rsidP="00044709">
      <w:pPr>
        <w:spacing w:after="120" w:line="240" w:lineRule="auto"/>
        <w:rPr>
          <w:rFonts w:ascii="Times New Roman" w:hAnsi="Times New Roman" w:cs="Times New Roman"/>
        </w:rPr>
      </w:pPr>
    </w:p>
    <w:p w14:paraId="1BC3D854" w14:textId="4631A075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78E58EC7" w14:textId="2D4542D4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55217F14" w14:textId="6AF42337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32F7DEDB" w14:textId="05937D23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0634689B" w14:textId="3E5AFE4B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43DA66C0" w14:textId="08A24B68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553383FC" w14:textId="17460BFD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p w14:paraId="75469BDC" w14:textId="61F26554" w:rsidR="003B49DE" w:rsidRDefault="003B49DE" w:rsidP="00044709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4566D4" w14:paraId="48ACAB03" w14:textId="77777777" w:rsidTr="00BB1EC9">
        <w:trPr>
          <w:trHeight w:val="7916"/>
        </w:trPr>
        <w:tc>
          <w:tcPr>
            <w:tcW w:w="11330" w:type="dxa"/>
          </w:tcPr>
          <w:p w14:paraId="37F348A7" w14:textId="073F551A" w:rsidR="004566D4" w:rsidRPr="00E73C87" w:rsidRDefault="00FB5484" w:rsidP="004714C9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62688" behindDoc="0" locked="0" layoutInCell="1" allowOverlap="1" wp14:anchorId="2FF147A1" wp14:editId="24033722">
                      <wp:simplePos x="0" y="0"/>
                      <wp:positionH relativeFrom="column">
                        <wp:posOffset>6294755</wp:posOffset>
                      </wp:positionH>
                      <wp:positionV relativeFrom="paragraph">
                        <wp:posOffset>14605</wp:posOffset>
                      </wp:positionV>
                      <wp:extent cx="381000" cy="167005"/>
                      <wp:effectExtent l="0" t="0" r="19050" b="23495"/>
                      <wp:wrapNone/>
                      <wp:docPr id="114" name="Прямоугольник 1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1000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53504D8E" w14:textId="74F484C2" w:rsidR="000D748F" w:rsidRPr="00A11167" w:rsidRDefault="000D748F" w:rsidP="004566D4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FF147A1" id="Прямоугольник 114" o:spid="_x0000_s1034" style="position:absolute;margin-left:495.65pt;margin-top:1.15pt;width:30pt;height:13.15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" fillcolor="#bdd7ee" strokecolor="windowText" strokeweight=".25pt">
                      <v:textbox inset="1mm,0,0,0">
                        <w:txbxContent>
                          <w:p w14:paraId="53504D8E" w14:textId="74F484C2" w:rsidR="000D748F" w:rsidRPr="00A11167" w:rsidRDefault="000D748F" w:rsidP="004566D4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68832" behindDoc="0" locked="0" layoutInCell="1" allowOverlap="1" wp14:anchorId="309A5A8E" wp14:editId="74CBAB94">
                      <wp:simplePos x="0" y="0"/>
                      <wp:positionH relativeFrom="column">
                        <wp:posOffset>5690235</wp:posOffset>
                      </wp:positionH>
                      <wp:positionV relativeFrom="paragraph">
                        <wp:posOffset>-635</wp:posOffset>
                      </wp:positionV>
                      <wp:extent cx="412750" cy="167005"/>
                      <wp:effectExtent l="0" t="0" r="25400" b="23495"/>
                      <wp:wrapNone/>
                      <wp:docPr id="115" name="Прямоугольник 1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C296676" w14:textId="3E9B3F6F" w:rsidR="000D748F" w:rsidRPr="00A11167" w:rsidRDefault="000D748F" w:rsidP="004566D4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09A5A8E" id="Прямоугольник 115" o:spid="_x0000_s1035" style="position:absolute;margin-left:448.05pt;margin-top:-.05pt;width:32.5pt;height:13.15pt;z-index:2517688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" fillcolor="#bdd6ee [1300]" strokecolor="black [3213]" strokeweight=".25pt">
                      <v:textbox inset="1mm,0,0,0">
                        <w:txbxContent>
                          <w:p w14:paraId="2C296676" w14:textId="3E9B3F6F" w:rsidR="000D748F" w:rsidRPr="00A11167" w:rsidRDefault="000D748F" w:rsidP="004566D4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56608" behindDoc="0" locked="0" layoutInCell="1" allowOverlap="1" wp14:anchorId="4F6C17BB" wp14:editId="313C5720">
                      <wp:simplePos x="0" y="0"/>
                      <wp:positionH relativeFrom="leftMargin">
                        <wp:posOffset>3792855</wp:posOffset>
                      </wp:positionH>
                      <wp:positionV relativeFrom="paragraph">
                        <wp:posOffset>69215</wp:posOffset>
                      </wp:positionV>
                      <wp:extent cx="76835" cy="76835"/>
                      <wp:effectExtent l="0" t="0" r="18415" b="18415"/>
                      <wp:wrapNone/>
                      <wp:docPr id="42" name="Кольцо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4A031C" id="Кольцо 42" o:spid="_x0000_s1026" type="#_x0000_t23" style="position:absolute;margin-left:298.65pt;margin-top:5.45pt;width:6.05pt;height:6.05pt;z-index:25235660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BB1EC9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55584" behindDoc="0" locked="0" layoutInCell="1" allowOverlap="1" wp14:anchorId="13D0E4F9" wp14:editId="5AF9918A">
                      <wp:simplePos x="0" y="0"/>
                      <wp:positionH relativeFrom="leftMargin">
                        <wp:posOffset>2785745</wp:posOffset>
                      </wp:positionH>
                      <wp:positionV relativeFrom="paragraph">
                        <wp:posOffset>65405</wp:posOffset>
                      </wp:positionV>
                      <wp:extent cx="95250" cy="90805"/>
                      <wp:effectExtent l="0" t="0" r="19050" b="23495"/>
                      <wp:wrapNone/>
                      <wp:docPr id="252" name="Кольцо 2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5250" cy="9080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A69B90" id="Кольцо 252" o:spid="_x0000_s1026" type="#_x0000_t23" style="position:absolute;margin-left:219.35pt;margin-top:5.15pt;width:7.5pt;height:7.15pt;z-index:25235558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" adj="245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E73C87">
              <w:rPr>
                <w:rFonts w:ascii="Times New Roman" w:hAnsi="Times New Roman" w:cs="Times New Roman"/>
              </w:rPr>
              <w:t xml:space="preserve"> </w:t>
            </w:r>
            <w:r w:rsidR="009376AB">
              <w:object w:dxaOrig="4031" w:dyaOrig="3851" w14:anchorId="0D8FE975">
                <v:shape id="_x0000_i1030" type="#_x0000_t75" style="width:12.15pt;height:11.2pt" o:ole="">
                  <v:imagedata r:id="rId8" o:title=""/>
                </v:shape>
                <o:OLEObject Type="Embed" ProgID="Visio.Drawing.15" ShapeID="_x0000_i1030" DrawAspect="Content" ObjectID="_1819521976" r:id="rId14"/>
              </w:object>
            </w:r>
            <w:r w:rsidR="009376AB">
              <w:rPr>
                <w:rFonts w:ascii="Times New Roman" w:hAnsi="Times New Roman" w:cs="Times New Roman"/>
                <w:b/>
              </w:rPr>
              <w:t xml:space="preserve"> </w:t>
            </w:r>
            <w:r w:rsidR="004566D4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337CBE">
              <w:rPr>
                <w:rFonts w:ascii="Times New Roman" w:hAnsi="Times New Roman" w:cs="Times New Roman"/>
                <w:b/>
              </w:rPr>
              <w:t>«8-800</w:t>
            </w:r>
            <w:r w:rsidR="00086134">
              <w:rPr>
                <w:rFonts w:ascii="Times New Roman" w:hAnsi="Times New Roman" w:cs="Times New Roman"/>
                <w:b/>
              </w:rPr>
              <w:t xml:space="preserve"> 2.0</w:t>
            </w:r>
            <w:r w:rsidR="00964E8F">
              <w:rPr>
                <w:rFonts w:ascii="Times New Roman" w:hAnsi="Times New Roman" w:cs="Times New Roman"/>
                <w:b/>
              </w:rPr>
              <w:t xml:space="preserve">»            </w:t>
            </w:r>
            <w:r w:rsidR="00490FB1">
              <w:rPr>
                <w:rFonts w:ascii="Times New Roman" w:hAnsi="Times New Roman" w:cs="Times New Roman"/>
                <w:b/>
              </w:rPr>
              <w:t xml:space="preserve">Тип </w:t>
            </w:r>
            <w:proofErr w:type="gramStart"/>
            <w:r w:rsidR="00490FB1">
              <w:rPr>
                <w:rFonts w:ascii="Times New Roman" w:hAnsi="Times New Roman" w:cs="Times New Roman"/>
                <w:b/>
              </w:rPr>
              <w:t xml:space="preserve">действия:  </w:t>
            </w:r>
            <w:r w:rsidR="00832B2E">
              <w:rPr>
                <w:rFonts w:ascii="Times New Roman" w:hAnsi="Times New Roman" w:cs="Times New Roman"/>
                <w:b/>
              </w:rPr>
              <w:t xml:space="preserve"> </w:t>
            </w:r>
            <w:proofErr w:type="gramEnd"/>
            <w:r w:rsidR="00832B2E">
              <w:rPr>
                <w:rFonts w:ascii="Times New Roman" w:hAnsi="Times New Roman" w:cs="Times New Roman"/>
                <w:b/>
              </w:rPr>
              <w:t xml:space="preserve"> </w:t>
            </w:r>
            <w:r w:rsidR="004566D4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 </w:t>
            </w:r>
            <w:r w:rsidR="00D02710">
              <w:rPr>
                <w:rFonts w:ascii="Times New Roman" w:hAnsi="Times New Roman" w:cs="Times New Roman"/>
              </w:rPr>
              <w:t xml:space="preserve">    </w:t>
            </w:r>
            <w:r w:rsidR="004566D4">
              <w:rPr>
                <w:rFonts w:ascii="Times New Roman" w:hAnsi="Times New Roman" w:cs="Times New Roman"/>
              </w:rPr>
              <w:t>изменение (к Бланку заказа</w:t>
            </w:r>
            <w:r w:rsidR="00FA77BE">
              <w:rPr>
                <w:rFonts w:ascii="Times New Roman" w:hAnsi="Times New Roman" w:cs="Times New Roman"/>
              </w:rPr>
              <w:t xml:space="preserve"> №             от             </w:t>
            </w:r>
            <w:r w:rsidR="004566D4">
              <w:rPr>
                <w:rFonts w:ascii="Times New Roman" w:hAnsi="Times New Roman" w:cs="Times New Roman"/>
              </w:rPr>
              <w:t>)</w:t>
            </w:r>
            <w:r w:rsidR="00D6076C">
              <w:rPr>
                <w:rFonts w:ascii="Times New Roman" w:hAnsi="Times New Roman" w:cs="Times New Roman"/>
              </w:rPr>
              <w:t xml:space="preserve"> 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4566D4" w14:paraId="165864A0" w14:textId="77777777" w:rsidTr="004714C9">
              <w:tc>
                <w:tcPr>
                  <w:tcW w:w="5552" w:type="dxa"/>
                </w:tcPr>
                <w:p w14:paraId="0B371253" w14:textId="77777777" w:rsidR="004566D4" w:rsidRDefault="004566D4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5AC6C3F5" w14:textId="051175CD" w:rsidR="004566D4" w:rsidRPr="00B40A6B" w:rsidRDefault="004566D4" w:rsidP="004714C9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4566D4" w14:paraId="003E8A1B" w14:textId="77777777" w:rsidTr="004714C9">
              <w:tc>
                <w:tcPr>
                  <w:tcW w:w="5552" w:type="dxa"/>
                </w:tcPr>
                <w:p w14:paraId="581900B3" w14:textId="79D607D0" w:rsidR="004566D4" w:rsidRDefault="007442A4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4566D4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523CC42B" w14:textId="09E0F951" w:rsidR="004566D4" w:rsidRPr="0059188D" w:rsidRDefault="004566D4" w:rsidP="004714C9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5E5B04" w14:paraId="61C51578" w14:textId="77777777" w:rsidTr="004714C9">
              <w:tc>
                <w:tcPr>
                  <w:tcW w:w="5552" w:type="dxa"/>
                </w:tcPr>
                <w:p w14:paraId="7A44D12C" w14:textId="3ED93013" w:rsidR="005E5B04" w:rsidRDefault="00AD2FF7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15907429" w14:textId="16C9429D" w:rsidR="005E5B04" w:rsidRPr="00B40A6B" w:rsidRDefault="005E5B04" w:rsidP="005E5B04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60D58EDC" w14:textId="22633571" w:rsidR="004566D4" w:rsidRPr="00AD2FF7" w:rsidRDefault="004566D4" w:rsidP="004714C9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11084" w:type="dxa"/>
              <w:tblLook w:val="04A0" w:firstRow="1" w:lastRow="0" w:firstColumn="1" w:lastColumn="0" w:noHBand="0" w:noVBand="1"/>
            </w:tblPr>
            <w:tblGrid>
              <w:gridCol w:w="369"/>
              <w:gridCol w:w="2210"/>
              <w:gridCol w:w="1559"/>
              <w:gridCol w:w="3260"/>
              <w:gridCol w:w="1559"/>
              <w:gridCol w:w="2127"/>
            </w:tblGrid>
            <w:tr w:rsidR="00AD2FF7" w:rsidRPr="002A746E" w14:paraId="035B443A" w14:textId="7814CD33" w:rsidTr="00AD2FF7">
              <w:trPr>
                <w:trHeight w:val="493"/>
              </w:trPr>
              <w:tc>
                <w:tcPr>
                  <w:tcW w:w="369" w:type="dxa"/>
                  <w:vAlign w:val="center"/>
                </w:tcPr>
                <w:p w14:paraId="0591176A" w14:textId="77777777" w:rsidR="00AD2FF7" w:rsidRPr="002A746E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210" w:type="dxa"/>
                  <w:vAlign w:val="center"/>
                </w:tcPr>
                <w:p w14:paraId="5A4AD1B0" w14:textId="7EDEBA56" w:rsidR="00AD2FF7" w:rsidRPr="002A746E" w:rsidRDefault="00AD2FF7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Основной абонентский номер в коде 8-800</w:t>
                  </w:r>
                </w:p>
              </w:tc>
              <w:tc>
                <w:tcPr>
                  <w:tcW w:w="1559" w:type="dxa"/>
                  <w:vAlign w:val="center"/>
                </w:tcPr>
                <w:p w14:paraId="3F976833" w14:textId="5189D0EF" w:rsidR="00AD2FF7" w:rsidRDefault="00AD2FF7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тегория основного номера</w:t>
                  </w:r>
                </w:p>
              </w:tc>
              <w:tc>
                <w:tcPr>
                  <w:tcW w:w="3260" w:type="dxa"/>
                  <w:vAlign w:val="center"/>
                </w:tcPr>
                <w:p w14:paraId="27866718" w14:textId="4292E456" w:rsidR="00AD2FF7" w:rsidRDefault="00AD2FF7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1559" w:type="dxa"/>
                  <w:vAlign w:val="center"/>
                </w:tcPr>
                <w:p w14:paraId="77556102" w14:textId="445DD614" w:rsidR="00AD2FF7" w:rsidRDefault="00AD2FF7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Объем пакета минут</w:t>
                  </w:r>
                </w:p>
              </w:tc>
              <w:tc>
                <w:tcPr>
                  <w:tcW w:w="2127" w:type="dxa"/>
                  <w:vAlign w:val="center"/>
                </w:tcPr>
                <w:p w14:paraId="29D52AD1" w14:textId="6FE282A3" w:rsidR="00AD2FF7" w:rsidRDefault="00AD2FF7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AD2FF7" w:rsidRPr="002A746E" w14:paraId="1BA3A82E" w14:textId="1988D6DB" w:rsidTr="00AD2FF7">
              <w:tc>
                <w:tcPr>
                  <w:tcW w:w="369" w:type="dxa"/>
                </w:tcPr>
                <w:p w14:paraId="5F551F23" w14:textId="77777777" w:rsidR="00AD2FF7" w:rsidRPr="00192A63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92A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210" w:type="dxa"/>
                </w:tcPr>
                <w:p w14:paraId="776C952C" w14:textId="116AAE71" w:rsidR="00AD2FF7" w:rsidRPr="00841F58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49A458ED" w14:textId="77777777" w:rsidR="00AD2FF7" w:rsidRPr="00841F58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260" w:type="dxa"/>
                </w:tcPr>
                <w:p w14:paraId="7B3518A7" w14:textId="23852AB8" w:rsidR="00AD2FF7" w:rsidRPr="00B40A6B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0215BFA9" w14:textId="6CEEE2F1" w:rsidR="00AD2FF7" w:rsidRPr="00B40A6B" w:rsidRDefault="00AD2FF7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13BBEF20" w14:textId="5343D929" w:rsidR="00AD2FF7" w:rsidRPr="00841F58" w:rsidRDefault="00AD2FF7" w:rsidP="00AD2FF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</w:tbl>
          <w:p w14:paraId="2983D63A" w14:textId="2A0A75AA" w:rsidR="00AD2FF7" w:rsidRDefault="00AD2FF7" w:rsidP="00841F58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0986CE69" w14:textId="77777777" w:rsidR="00AD2FF7" w:rsidRDefault="00AD2FF7" w:rsidP="00841F58">
            <w:pPr>
              <w:rPr>
                <w:rFonts w:ascii="Times New Roman" w:hAnsi="Times New Roman" w:cs="Times New Roman"/>
                <w:sz w:val="8"/>
                <w:szCs w:val="16"/>
              </w:rPr>
            </w:pPr>
          </w:p>
          <w:p w14:paraId="3E695B5A" w14:textId="77777777" w:rsidR="00841F58" w:rsidRPr="002741C9" w:rsidRDefault="00841F58" w:rsidP="00841F58">
            <w:pPr>
              <w:pStyle w:val="af1"/>
              <w:numPr>
                <w:ilvl w:val="0"/>
                <w:numId w:val="2"/>
              </w:numPr>
              <w:tabs>
                <w:tab w:val="clear" w:pos="720"/>
                <w:tab w:val="num" w:pos="316"/>
              </w:tabs>
              <w:ind w:left="173" w:hanging="14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Дополнительные абонентские</w:t>
            </w:r>
            <w:r w:rsidRPr="002741C9">
              <w:rPr>
                <w:rFonts w:ascii="Times New Roman" w:hAnsi="Times New Roman" w:cs="Times New Roman"/>
                <w:sz w:val="16"/>
                <w:szCs w:val="16"/>
              </w:rPr>
              <w:t xml:space="preserve"> номер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а</w:t>
            </w:r>
          </w:p>
          <w:tbl>
            <w:tblPr>
              <w:tblStyle w:val="a3"/>
              <w:tblW w:w="0" w:type="auto"/>
              <w:tblInd w:w="168" w:type="dxa"/>
              <w:tblLook w:val="04A0" w:firstRow="1" w:lastRow="0" w:firstColumn="1" w:lastColumn="0" w:noHBand="0" w:noVBand="1"/>
            </w:tblPr>
            <w:tblGrid>
              <w:gridCol w:w="369"/>
              <w:gridCol w:w="3458"/>
              <w:gridCol w:w="1985"/>
            </w:tblGrid>
            <w:tr w:rsidR="00B8168D" w:rsidRPr="002A746E" w14:paraId="74EB69B3" w14:textId="77777777" w:rsidTr="00B8168D">
              <w:trPr>
                <w:trHeight w:val="369"/>
              </w:trPr>
              <w:tc>
                <w:tcPr>
                  <w:tcW w:w="369" w:type="dxa"/>
                  <w:vAlign w:val="center"/>
                </w:tcPr>
                <w:p w14:paraId="6AE26768" w14:textId="77777777" w:rsidR="00B8168D" w:rsidRPr="002A746E" w:rsidRDefault="00B8168D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458" w:type="dxa"/>
                  <w:vAlign w:val="center"/>
                </w:tcPr>
                <w:p w14:paraId="0AA5E736" w14:textId="53BFE35B" w:rsidR="00B8168D" w:rsidRPr="00BD7850" w:rsidRDefault="00B8168D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. абонентский номер в коде 8-800</w:t>
                  </w:r>
                </w:p>
              </w:tc>
              <w:tc>
                <w:tcPr>
                  <w:tcW w:w="1985" w:type="dxa"/>
                  <w:vAlign w:val="center"/>
                </w:tcPr>
                <w:p w14:paraId="3A4DF437" w14:textId="7FFCA502" w:rsidR="00B8168D" w:rsidRPr="002A746E" w:rsidRDefault="00B8168D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тегория доп. номера</w:t>
                  </w:r>
                </w:p>
              </w:tc>
            </w:tr>
            <w:tr w:rsidR="00B8168D" w:rsidRPr="002A746E" w14:paraId="04C8CFCD" w14:textId="77777777" w:rsidTr="00B8168D">
              <w:tc>
                <w:tcPr>
                  <w:tcW w:w="369" w:type="dxa"/>
                </w:tcPr>
                <w:p w14:paraId="0642DDDC" w14:textId="77777777" w:rsidR="00B8168D" w:rsidRPr="00192A63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92A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458" w:type="dxa"/>
                </w:tcPr>
                <w:p w14:paraId="4E45EEB4" w14:textId="582C2BA6" w:rsidR="00B8168D" w:rsidRPr="00841F58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985" w:type="dxa"/>
                </w:tcPr>
                <w:p w14:paraId="09634F46" w14:textId="1C0F94C1" w:rsidR="00B8168D" w:rsidRPr="00841F58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B8168D" w:rsidRPr="002A746E" w14:paraId="0CB29B22" w14:textId="77777777" w:rsidTr="00B8168D">
              <w:tc>
                <w:tcPr>
                  <w:tcW w:w="369" w:type="dxa"/>
                </w:tcPr>
                <w:p w14:paraId="26D8AC70" w14:textId="77777777" w:rsidR="00B8168D" w:rsidRPr="00192A63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92A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458" w:type="dxa"/>
                </w:tcPr>
                <w:p w14:paraId="615C0AAB" w14:textId="429FA8AC" w:rsidR="00B8168D" w:rsidRPr="00841F58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985" w:type="dxa"/>
                </w:tcPr>
                <w:p w14:paraId="0C8792D9" w14:textId="0134E8FF" w:rsidR="00B8168D" w:rsidRPr="00841F58" w:rsidRDefault="00B8168D" w:rsidP="00841F58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35B8EF85" w14:textId="55684456" w:rsidR="00B8168D" w:rsidRPr="00CF4643" w:rsidRDefault="00057CF9" w:rsidP="00B8168D">
            <w:pPr>
              <w:spacing w:before="240"/>
              <w:rPr>
                <w:rFonts w:ascii="Times New Roman" w:hAnsi="Times New Roman" w:cs="Times New Roman"/>
                <w:sz w:val="18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36128" behindDoc="0" locked="0" layoutInCell="1" allowOverlap="1" wp14:anchorId="22708B34" wp14:editId="16AD9D73">
                      <wp:simplePos x="0" y="0"/>
                      <wp:positionH relativeFrom="column">
                        <wp:posOffset>5515659</wp:posOffset>
                      </wp:positionH>
                      <wp:positionV relativeFrom="paragraph">
                        <wp:posOffset>143510</wp:posOffset>
                      </wp:positionV>
                      <wp:extent cx="476250" cy="133350"/>
                      <wp:effectExtent l="0" t="0" r="19050" b="19050"/>
                      <wp:wrapNone/>
                      <wp:docPr id="9" name="Прямоугольник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50" cy="1333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BAB886E" w14:textId="7F0EB2FC" w:rsidR="000D748F" w:rsidRPr="00B40A6B" w:rsidRDefault="000D748F" w:rsidP="000F4BB9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2708B34" id="Прямоугольник 9" o:spid="_x0000_s1036" style="position:absolute;margin-left:434.3pt;margin-top:11.3pt;width:37.5pt;height:10.5pt;z-index:25233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" fillcolor="#bdd6ee [1300]" strokecolor="black [3213]" strokeweight=".25pt">
                      <v:textbox inset="1mm,0,0,0">
                        <w:txbxContent>
                          <w:p w14:paraId="1BAB886E" w14:textId="7F0EB2FC" w:rsidR="000D748F" w:rsidRPr="00B40A6B" w:rsidRDefault="000D748F" w:rsidP="000F4BB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82208" behindDoc="0" locked="0" layoutInCell="1" allowOverlap="1" wp14:anchorId="1126BB8B" wp14:editId="1D7DF34F">
                      <wp:simplePos x="0" y="0"/>
                      <wp:positionH relativeFrom="column">
                        <wp:posOffset>2504733</wp:posOffset>
                      </wp:positionH>
                      <wp:positionV relativeFrom="paragraph">
                        <wp:posOffset>137502</wp:posOffset>
                      </wp:positionV>
                      <wp:extent cx="534035" cy="140677"/>
                      <wp:effectExtent l="0" t="0" r="18415" b="12065"/>
                      <wp:wrapNone/>
                      <wp:docPr id="14" name="Прямоугольник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4035" cy="14067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CA0C508" w14:textId="1860477B" w:rsidR="000D748F" w:rsidRPr="00B40A6B" w:rsidRDefault="000D748F" w:rsidP="00057CF9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126BB8B" id="Прямоугольник 14" o:spid="_x0000_s1037" style="position:absolute;margin-left:197.2pt;margin-top:10.85pt;width:42.05pt;height:11.1pt;z-index:25238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" fillcolor="#bdd6ee [1300]" strokecolor="black [3213]" strokeweight=".25pt">
                      <v:textbox inset="1mm,0,0,0">
                        <w:txbxContent>
                          <w:p w14:paraId="7CA0C508" w14:textId="1860477B" w:rsidR="000D748F" w:rsidRPr="00B40A6B" w:rsidRDefault="000D748F" w:rsidP="00057CF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B8168D" w:rsidRPr="00192A63">
              <w:rPr>
                <w:rFonts w:ascii="Times New Roman" w:hAnsi="Times New Roman" w:cs="Times New Roman"/>
                <w:sz w:val="16"/>
              </w:rPr>
              <w:t>Единовременный платеж по основной услуге (без НДС):</w:t>
            </w:r>
            <w:r w:rsidR="00B8168D">
              <w:rPr>
                <w:rFonts w:ascii="Times New Roman" w:hAnsi="Times New Roman" w:cs="Times New Roman"/>
                <w:sz w:val="16"/>
              </w:rPr>
              <w:t xml:space="preserve">                      </w:t>
            </w:r>
            <w:r>
              <w:rPr>
                <w:rFonts w:ascii="Times New Roman" w:hAnsi="Times New Roman" w:cs="Times New Roman"/>
                <w:sz w:val="16"/>
              </w:rPr>
              <w:t xml:space="preserve">      </w:t>
            </w:r>
            <w:r w:rsidR="00B8168D">
              <w:rPr>
                <w:rFonts w:ascii="Times New Roman" w:hAnsi="Times New Roman" w:cs="Times New Roman"/>
                <w:sz w:val="16"/>
              </w:rPr>
              <w:t>Ежемесячный</w:t>
            </w:r>
            <w:r w:rsidR="00B8168D" w:rsidRPr="00192A63">
              <w:rPr>
                <w:rFonts w:ascii="Times New Roman" w:hAnsi="Times New Roman" w:cs="Times New Roman"/>
                <w:sz w:val="16"/>
              </w:rPr>
              <w:t xml:space="preserve"> платеж по основной услуге (без НДС):</w:t>
            </w:r>
          </w:p>
          <w:p w14:paraId="6B73CC1E" w14:textId="77777777" w:rsidR="00086134" w:rsidRPr="00044709" w:rsidRDefault="00086134" w:rsidP="00086134">
            <w:pPr>
              <w:spacing w:before="120"/>
              <w:rPr>
                <w:rFonts w:ascii="Times New Roman" w:hAnsi="Times New Roman" w:cs="Times New Roman"/>
                <w:b/>
              </w:rPr>
            </w:pPr>
            <w:r w:rsidRPr="00D7596D">
              <w:rPr>
                <w:noProof/>
                <w:lang w:eastAsia="ru-RU"/>
              </w:rPr>
              <w:drawing>
                <wp:inline distT="0" distB="0" distL="0" distR="0" wp14:anchorId="518832CA" wp14:editId="71113E5B">
                  <wp:extent cx="120650" cy="120650"/>
                  <wp:effectExtent l="0" t="0" r="0" b="0"/>
                  <wp:docPr id="249" name="Рисунок 2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044709">
              <w:rPr>
                <w:rFonts w:ascii="Times New Roman" w:hAnsi="Times New Roman" w:cs="Times New Roman"/>
              </w:rPr>
              <w:t xml:space="preserve"> </w:t>
            </w:r>
            <w:r w:rsidRPr="00086134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78"/>
              <w:gridCol w:w="2832"/>
              <w:gridCol w:w="1148"/>
              <w:gridCol w:w="2835"/>
              <w:gridCol w:w="2693"/>
            </w:tblGrid>
            <w:tr w:rsidR="00086134" w:rsidRPr="00044709" w14:paraId="59B1F6CC" w14:textId="77777777" w:rsidTr="003D0085">
              <w:trPr>
                <w:trHeight w:val="484"/>
              </w:trPr>
              <w:tc>
                <w:tcPr>
                  <w:tcW w:w="578" w:type="dxa"/>
                  <w:vAlign w:val="center"/>
                </w:tcPr>
                <w:p w14:paraId="546A79FB" w14:textId="77777777" w:rsidR="00086134" w:rsidRPr="00044709" w:rsidRDefault="00086134" w:rsidP="00086134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832" w:type="dxa"/>
                  <w:vAlign w:val="center"/>
                </w:tcPr>
                <w:p w14:paraId="13D67F5B" w14:textId="77777777" w:rsidR="00086134" w:rsidRPr="00044709" w:rsidRDefault="00086134" w:rsidP="00086134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1148" w:type="dxa"/>
                  <w:vAlign w:val="center"/>
                </w:tcPr>
                <w:p w14:paraId="26E0927D" w14:textId="77777777" w:rsidR="00086134" w:rsidRPr="00044709" w:rsidRDefault="00086134" w:rsidP="00086134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Кол-во доп. услуг </w:t>
                  </w:r>
                </w:p>
              </w:tc>
              <w:tc>
                <w:tcPr>
                  <w:tcW w:w="2835" w:type="dxa"/>
                  <w:vAlign w:val="center"/>
                </w:tcPr>
                <w:p w14:paraId="10608361" w14:textId="77777777" w:rsidR="00086134" w:rsidRPr="00044709" w:rsidRDefault="00086134" w:rsidP="00086134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693" w:type="dxa"/>
                  <w:vAlign w:val="center"/>
                </w:tcPr>
                <w:p w14:paraId="619CDC08" w14:textId="77777777" w:rsidR="00086134" w:rsidRPr="00044709" w:rsidRDefault="00086134" w:rsidP="00086134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086134" w:rsidRPr="00044709" w14:paraId="776EFEE1" w14:textId="77777777" w:rsidTr="003D0085">
              <w:trPr>
                <w:trHeight w:val="179"/>
              </w:trPr>
              <w:tc>
                <w:tcPr>
                  <w:tcW w:w="578" w:type="dxa"/>
                </w:tcPr>
                <w:p w14:paraId="1B55CC6C" w14:textId="77777777" w:rsidR="00086134" w:rsidRPr="00044709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832" w:type="dxa"/>
                </w:tcPr>
                <w:p w14:paraId="45901CAE" w14:textId="6E8079A4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48" w:type="dxa"/>
                </w:tcPr>
                <w:p w14:paraId="44A92A0F" w14:textId="77777777" w:rsidR="00086134" w:rsidRPr="00BD7850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14:paraId="28BF5C0A" w14:textId="52003F12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693" w:type="dxa"/>
                </w:tcPr>
                <w:p w14:paraId="503AB643" w14:textId="197C561C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086134" w:rsidRPr="00044709" w14:paraId="3A5296E2" w14:textId="77777777" w:rsidTr="003D0085">
              <w:trPr>
                <w:trHeight w:val="179"/>
              </w:trPr>
              <w:tc>
                <w:tcPr>
                  <w:tcW w:w="578" w:type="dxa"/>
                </w:tcPr>
                <w:p w14:paraId="7834F612" w14:textId="77777777" w:rsidR="00086134" w:rsidRPr="00044709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832" w:type="dxa"/>
                </w:tcPr>
                <w:p w14:paraId="22D105F4" w14:textId="727FFC24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48" w:type="dxa"/>
                </w:tcPr>
                <w:p w14:paraId="47DE2D65" w14:textId="77777777" w:rsidR="00086134" w:rsidRPr="00BD7850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14:paraId="318047AB" w14:textId="6CF44821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693" w:type="dxa"/>
                </w:tcPr>
                <w:p w14:paraId="214A4C01" w14:textId="51C77C31" w:rsidR="00086134" w:rsidRPr="00A11167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0D7331BF" w14:textId="77777777" w:rsidR="00086134" w:rsidRDefault="00086134" w:rsidP="0008613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17483778" w14:textId="677A6952" w:rsidR="00086134" w:rsidRPr="00141270" w:rsidRDefault="00086134" w:rsidP="00086134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D921422" wp14:editId="281B258F">
                  <wp:extent cx="116840" cy="116840"/>
                  <wp:effectExtent l="0" t="0" r="0" b="0"/>
                  <wp:docPr id="253" name="Рисунок 2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84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7A7294" w:rsidRPr="00086134">
              <w:rPr>
                <w:rFonts w:ascii="Times New Roman" w:hAnsi="Times New Roman" w:cs="Times New Roman"/>
                <w:b/>
              </w:rPr>
              <w:t>Особые условия оказания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086134" w14:paraId="248305F4" w14:textId="77777777" w:rsidTr="003D0085">
              <w:trPr>
                <w:trHeight w:val="397"/>
              </w:trPr>
              <w:tc>
                <w:tcPr>
                  <w:tcW w:w="11084" w:type="dxa"/>
                  <w:vAlign w:val="center"/>
                </w:tcPr>
                <w:p w14:paraId="31C3F54D" w14:textId="77777777" w:rsidR="00086134" w:rsidRDefault="00086134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  <w:p w14:paraId="3A25CFC9" w14:textId="77777777" w:rsidR="00BB1EC9" w:rsidRDefault="00BB1EC9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  <w:p w14:paraId="597D4A72" w14:textId="77777777" w:rsidR="00BB1EC9" w:rsidRDefault="00BB1EC9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  <w:p w14:paraId="075AD32F" w14:textId="77777777" w:rsidR="00BB1EC9" w:rsidRDefault="00BB1EC9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  <w:p w14:paraId="6E61F19E" w14:textId="77777777" w:rsidR="00BB1EC9" w:rsidRDefault="00BB1EC9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  <w:p w14:paraId="0A3BFA12" w14:textId="77777777" w:rsidR="00BB1EC9" w:rsidRDefault="00BB1EC9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  <w:p w14:paraId="4884AA38" w14:textId="61D6D87C" w:rsidR="00BB1EC9" w:rsidRPr="0048047C" w:rsidRDefault="00BB1EC9" w:rsidP="00086134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5D8EC1C6" w14:textId="5F15BD60" w:rsidR="004566D4" w:rsidRPr="0048047C" w:rsidRDefault="004566D4" w:rsidP="004714C9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2537F367" w14:textId="51D3FCA1" w:rsidR="000A3E6C" w:rsidRDefault="000A3E6C">
      <w:pPr>
        <w:rPr>
          <w:rFonts w:ascii="Times New Roman" w:hAnsi="Times New Roman" w:cs="Times New Roman"/>
        </w:rPr>
      </w:pPr>
    </w:p>
    <w:p w14:paraId="56196F4E" w14:textId="77777777" w:rsidR="000A3E6C" w:rsidRDefault="000A3E6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1122BD6B" w14:textId="77777777" w:rsidR="009376AB" w:rsidRDefault="009376AB">
      <w:pPr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2F25E0" w14:paraId="1F608FBF" w14:textId="77777777" w:rsidTr="00950B46">
        <w:trPr>
          <w:trHeight w:val="1445"/>
        </w:trPr>
        <w:tc>
          <w:tcPr>
            <w:tcW w:w="11330" w:type="dxa"/>
          </w:tcPr>
          <w:p w14:paraId="6A5A7E73" w14:textId="02255B13" w:rsidR="00BB54BC" w:rsidRDefault="00FB5484" w:rsidP="00950B46">
            <w:pPr>
              <w:spacing w:after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958272" behindDoc="0" locked="0" layoutInCell="1" allowOverlap="1" wp14:anchorId="2A8DC778" wp14:editId="5557C6F1">
                      <wp:simplePos x="0" y="0"/>
                      <wp:positionH relativeFrom="column">
                        <wp:posOffset>4732655</wp:posOffset>
                      </wp:positionH>
                      <wp:positionV relativeFrom="paragraph">
                        <wp:posOffset>226060</wp:posOffset>
                      </wp:positionV>
                      <wp:extent cx="384175" cy="167005"/>
                      <wp:effectExtent l="0" t="0" r="15875" b="23495"/>
                      <wp:wrapNone/>
                      <wp:docPr id="264" name="Прямоугольник 2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417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4AC71544" w14:textId="04FFD296" w:rsidR="000D748F" w:rsidRPr="00B40A6B" w:rsidRDefault="000D748F" w:rsidP="002F25E0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A8DC778" id="Прямоугольник 264" o:spid="_x0000_s1038" style="position:absolute;margin-left:372.65pt;margin-top:17.8pt;width:30.25pt;height:13.15pt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" fillcolor="#bdd7ee" strokecolor="windowText" strokeweight=".25pt">
                      <v:textbox inset="1mm,0,0,0">
                        <w:txbxContent>
                          <w:p w14:paraId="4AC71544" w14:textId="04FFD296" w:rsidR="000D748F" w:rsidRPr="00B40A6B" w:rsidRDefault="000D748F" w:rsidP="002F25E0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02710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964416" behindDoc="0" locked="0" layoutInCell="1" allowOverlap="1" wp14:anchorId="1567C84E" wp14:editId="5AEA65FF">
                      <wp:simplePos x="0" y="0"/>
                      <wp:positionH relativeFrom="column">
                        <wp:posOffset>4097655</wp:posOffset>
                      </wp:positionH>
                      <wp:positionV relativeFrom="paragraph">
                        <wp:posOffset>230505</wp:posOffset>
                      </wp:positionV>
                      <wp:extent cx="361950" cy="167005"/>
                      <wp:effectExtent l="0" t="0" r="19050" b="23495"/>
                      <wp:wrapNone/>
                      <wp:docPr id="265" name="Прямоугольник 2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19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9C9E54C" w14:textId="0901E98E" w:rsidR="000D748F" w:rsidRPr="00B40A6B" w:rsidRDefault="000D748F" w:rsidP="002F25E0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567C84E" id="Прямоугольник 265" o:spid="_x0000_s1039" style="position:absolute;margin-left:322.65pt;margin-top:18.15pt;width:28.5pt;height:13.15pt;z-index:2519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" fillcolor="#bdd6ee [1300]" strokecolor="black [3213]" strokeweight=".25pt">
                      <v:textbox inset="1mm,0,0,0">
                        <w:txbxContent>
                          <w:p w14:paraId="39C9E54C" w14:textId="0901E98E" w:rsidR="000D748F" w:rsidRPr="00B40A6B" w:rsidRDefault="000D748F" w:rsidP="002F25E0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9D00F5">
              <w:object w:dxaOrig="4031" w:dyaOrig="3851" w14:anchorId="283ABF3A">
                <v:shape id="_x0000_i1031" type="#_x0000_t75" style="width:12.15pt;height:11.2pt" o:ole="">
                  <v:imagedata r:id="rId8" o:title=""/>
                </v:shape>
                <o:OLEObject Type="Embed" ProgID="Visio.Drawing.15" ShapeID="_x0000_i1031" DrawAspect="Content" ObjectID="_1819521977" r:id="rId15"/>
              </w:object>
            </w:r>
            <w:r w:rsidR="009D00F5">
              <w:t xml:space="preserve"> </w:t>
            </w:r>
            <w:r w:rsidR="002F25E0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2F25E0">
              <w:rPr>
                <w:rFonts w:ascii="Times New Roman" w:hAnsi="Times New Roman" w:cs="Times New Roman"/>
                <w:b/>
              </w:rPr>
              <w:t>«</w:t>
            </w:r>
            <w:r w:rsidR="002F25E0">
              <w:rPr>
                <w:rFonts w:ascii="Times New Roman" w:hAnsi="Times New Roman" w:cs="Times New Roman"/>
                <w:b/>
                <w:lang w:val="en-US"/>
              </w:rPr>
              <w:t>MLM</w:t>
            </w:r>
            <w:r w:rsidR="00BB54BC">
              <w:rPr>
                <w:rFonts w:ascii="Times New Roman" w:hAnsi="Times New Roman" w:cs="Times New Roman"/>
                <w:b/>
              </w:rPr>
              <w:t xml:space="preserve">»     </w:t>
            </w:r>
          </w:p>
          <w:p w14:paraId="6FDFC7C0" w14:textId="11580E8C" w:rsidR="002F25E0" w:rsidRPr="000839F4" w:rsidRDefault="00BB54BC" w:rsidP="00950B46">
            <w:pPr>
              <w:spacing w:after="120"/>
              <w:rPr>
                <w:rFonts w:ascii="Times New Roman" w:hAnsi="Times New Roman" w:cs="Times New Roman"/>
              </w:rPr>
            </w:pP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59680" behindDoc="0" locked="0" layoutInCell="1" allowOverlap="1" wp14:anchorId="2FF8C78C" wp14:editId="2DFFA8BD">
                      <wp:simplePos x="0" y="0"/>
                      <wp:positionH relativeFrom="leftMargin">
                        <wp:posOffset>2197735</wp:posOffset>
                      </wp:positionH>
                      <wp:positionV relativeFrom="paragraph">
                        <wp:posOffset>34290</wp:posOffset>
                      </wp:positionV>
                      <wp:extent cx="76835" cy="76835"/>
                      <wp:effectExtent l="0" t="0" r="18415" b="18415"/>
                      <wp:wrapNone/>
                      <wp:docPr id="45" name="Кольцо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F46B28D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45" o:spid="_x0000_s1026" type="#_x0000_t23" style="position:absolute;margin-left:173.05pt;margin-top:2.7pt;width:6.05pt;height:6.05pt;z-index:25235968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58656" behindDoc="0" locked="0" layoutInCell="1" allowOverlap="1" wp14:anchorId="30E722B0" wp14:editId="20CA8243">
                      <wp:simplePos x="0" y="0"/>
                      <wp:positionH relativeFrom="leftMargin">
                        <wp:posOffset>1087120</wp:posOffset>
                      </wp:positionH>
                      <wp:positionV relativeFrom="paragraph">
                        <wp:posOffset>60325</wp:posOffset>
                      </wp:positionV>
                      <wp:extent cx="76835" cy="76835"/>
                      <wp:effectExtent l="0" t="0" r="18415" b="18415"/>
                      <wp:wrapNone/>
                      <wp:docPr id="43" name="Кольцо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BE9EC1" id="Кольцо 43" o:spid="_x0000_s1026" type="#_x0000_t23" style="position:absolute;margin-left:85.6pt;margin-top:4.75pt;width:6.05pt;height:6.05pt;z-index:25235865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490FB1">
              <w:rPr>
                <w:rFonts w:ascii="Times New Roman" w:hAnsi="Times New Roman" w:cs="Times New Roman"/>
                <w:b/>
              </w:rPr>
              <w:t xml:space="preserve">Тип действия: </w:t>
            </w:r>
            <w:r w:rsidR="00D02710">
              <w:rPr>
                <w:rFonts w:ascii="Times New Roman" w:hAnsi="Times New Roman" w:cs="Times New Roman"/>
                <w:b/>
              </w:rPr>
              <w:t xml:space="preserve">   </w:t>
            </w:r>
            <w:r>
              <w:rPr>
                <w:rFonts w:ascii="Times New Roman" w:hAnsi="Times New Roman" w:cs="Times New Roman"/>
                <w:b/>
              </w:rPr>
              <w:t xml:space="preserve">   </w:t>
            </w:r>
            <w:r w:rsidR="002F25E0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 </w:t>
            </w:r>
            <w:r w:rsidR="00D02710">
              <w:rPr>
                <w:rFonts w:ascii="Times New Roman" w:hAnsi="Times New Roman" w:cs="Times New Roman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  </w:t>
            </w:r>
            <w:r w:rsidR="002F25E0">
              <w:rPr>
                <w:rFonts w:ascii="Times New Roman" w:hAnsi="Times New Roman" w:cs="Times New Roman"/>
              </w:rPr>
              <w:t>изменение (к Бланку заказа №            от   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2F25E0" w14:paraId="78356E6B" w14:textId="77777777" w:rsidTr="00950B46">
              <w:tc>
                <w:tcPr>
                  <w:tcW w:w="5552" w:type="dxa"/>
                </w:tcPr>
                <w:p w14:paraId="76FEFF1E" w14:textId="77777777" w:rsidR="002F25E0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2F8E112B" w14:textId="08A596AF" w:rsidR="002F25E0" w:rsidRPr="00B40A6B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2F25E0" w14:paraId="0CA4CABD" w14:textId="77777777" w:rsidTr="00950B46">
              <w:tc>
                <w:tcPr>
                  <w:tcW w:w="5552" w:type="dxa"/>
                </w:tcPr>
                <w:p w14:paraId="34D9E9DF" w14:textId="77777777" w:rsidR="002F25E0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26EDD22D" w14:textId="53927A1C" w:rsidR="002F25E0" w:rsidRPr="00FD3E8D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2F25E0" w14:paraId="0B5D1713" w14:textId="77777777" w:rsidTr="00950B46">
              <w:tc>
                <w:tcPr>
                  <w:tcW w:w="5552" w:type="dxa"/>
                </w:tcPr>
                <w:p w14:paraId="29026597" w14:textId="77777777" w:rsidR="002F25E0" w:rsidRPr="00FD3E8D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Количество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SIM</w:t>
                  </w:r>
                </w:p>
              </w:tc>
              <w:tc>
                <w:tcPr>
                  <w:tcW w:w="5552" w:type="dxa"/>
                </w:tcPr>
                <w:p w14:paraId="5C001CC8" w14:textId="356374E7" w:rsidR="002F25E0" w:rsidRPr="00B40A6B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D307D5" w14:paraId="52788C48" w14:textId="77777777" w:rsidTr="00950B46">
              <w:tc>
                <w:tcPr>
                  <w:tcW w:w="5552" w:type="dxa"/>
                </w:tcPr>
                <w:p w14:paraId="6C6BDBC0" w14:textId="464F81E1" w:rsidR="00D307D5" w:rsidRDefault="00D307D5" w:rsidP="00950B46">
                  <w:pPr>
                    <w:rPr>
                      <w:rFonts w:ascii="Times New Roman" w:hAnsi="Times New Roman" w:cs="Times New Roman"/>
                    </w:rPr>
                  </w:pPr>
                  <w:r w:rsidRPr="00BB1EC9">
                    <w:rPr>
                      <w:rFonts w:ascii="Times New Roman" w:hAnsi="Times New Roman" w:cs="Times New Roman"/>
                    </w:rPr>
                    <w:t>Абонентский номер</w:t>
                  </w:r>
                </w:p>
              </w:tc>
              <w:tc>
                <w:tcPr>
                  <w:tcW w:w="5552" w:type="dxa"/>
                </w:tcPr>
                <w:p w14:paraId="00DA5196" w14:textId="77777777" w:rsidR="00D307D5" w:rsidRPr="00B40A6B" w:rsidRDefault="00D307D5" w:rsidP="00950B46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2F25E0" w14:paraId="26452E97" w14:textId="77777777" w:rsidTr="00950B46">
              <w:tc>
                <w:tcPr>
                  <w:tcW w:w="5552" w:type="dxa"/>
                </w:tcPr>
                <w:p w14:paraId="0D4AF565" w14:textId="5F23DC55" w:rsidR="002F25E0" w:rsidRDefault="007442A4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2F25E0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0FB4CDBB" w14:textId="4388934A" w:rsidR="002F25E0" w:rsidRPr="0059188D" w:rsidRDefault="002F25E0" w:rsidP="00950B46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B8168D" w14:paraId="0FF60489" w14:textId="77777777" w:rsidTr="00950B46">
              <w:tc>
                <w:tcPr>
                  <w:tcW w:w="5552" w:type="dxa"/>
                </w:tcPr>
                <w:p w14:paraId="135B091C" w14:textId="79A9A743" w:rsidR="00B8168D" w:rsidRDefault="00B8168D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Доступ в Личный кабинет</w:t>
                  </w:r>
                </w:p>
              </w:tc>
              <w:tc>
                <w:tcPr>
                  <w:tcW w:w="5552" w:type="dxa"/>
                </w:tcPr>
                <w:p w14:paraId="2679210F" w14:textId="698761C3" w:rsidR="00B8168D" w:rsidRPr="00B40A6B" w:rsidRDefault="00B8168D" w:rsidP="005E5B04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1C6F67FC" w14:textId="004E1D69" w:rsidR="002F25E0" w:rsidRPr="00AD2FF7" w:rsidRDefault="002F25E0" w:rsidP="00950B46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11058" w:type="dxa"/>
              <w:tblInd w:w="26" w:type="dxa"/>
              <w:tblLook w:val="04A0" w:firstRow="1" w:lastRow="0" w:firstColumn="1" w:lastColumn="0" w:noHBand="0" w:noVBand="1"/>
            </w:tblPr>
            <w:tblGrid>
              <w:gridCol w:w="411"/>
              <w:gridCol w:w="1433"/>
              <w:gridCol w:w="2410"/>
              <w:gridCol w:w="2268"/>
              <w:gridCol w:w="2126"/>
              <w:gridCol w:w="2410"/>
            </w:tblGrid>
            <w:tr w:rsidR="00B353D6" w14:paraId="2FE9A082" w14:textId="79A04AB4" w:rsidTr="00292508">
              <w:tc>
                <w:tcPr>
                  <w:tcW w:w="411" w:type="dxa"/>
                  <w:vAlign w:val="center"/>
                </w:tcPr>
                <w:p w14:paraId="78F4FC9E" w14:textId="77777777" w:rsidR="00B353D6" w:rsidRPr="0048047C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433" w:type="dxa"/>
                  <w:vAlign w:val="center"/>
                </w:tcPr>
                <w:p w14:paraId="698C43F0" w14:textId="0B4D2B0C" w:rsidR="00B353D6" w:rsidRPr="00B353D6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Серийный номер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IM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-карты</w:t>
                  </w:r>
                </w:p>
              </w:tc>
              <w:tc>
                <w:tcPr>
                  <w:tcW w:w="2410" w:type="dxa"/>
                  <w:vAlign w:val="center"/>
                </w:tcPr>
                <w:p w14:paraId="29526D92" w14:textId="17D13987" w:rsidR="00B353D6" w:rsidRPr="0048047C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*</w:t>
                  </w:r>
                </w:p>
              </w:tc>
              <w:tc>
                <w:tcPr>
                  <w:tcW w:w="2268" w:type="dxa"/>
                  <w:vAlign w:val="center"/>
                </w:tcPr>
                <w:p w14:paraId="3D3CB48D" w14:textId="77777777" w:rsidR="00B353D6" w:rsidRPr="0048047C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6" w:type="dxa"/>
                  <w:vAlign w:val="center"/>
                </w:tcPr>
                <w:p w14:paraId="5CE74908" w14:textId="77777777" w:rsidR="00B353D6" w:rsidRPr="0048047C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2410" w:type="dxa"/>
                  <w:vAlign w:val="center"/>
                </w:tcPr>
                <w:p w14:paraId="485E8930" w14:textId="0919BB89" w:rsidR="00B353D6" w:rsidRPr="0048047C" w:rsidRDefault="00B353D6" w:rsidP="00AD2FF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*</w:t>
                  </w:r>
                </w:p>
              </w:tc>
            </w:tr>
            <w:tr w:rsidR="00B353D6" w14:paraId="2ECC6BB8" w14:textId="719CD93D" w:rsidTr="00292508">
              <w:tc>
                <w:tcPr>
                  <w:tcW w:w="411" w:type="dxa"/>
                </w:tcPr>
                <w:p w14:paraId="30BF6495" w14:textId="77777777" w:rsidR="00B353D6" w:rsidRPr="00023510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  <w:highlight w:val="yellow"/>
                    </w:rPr>
                  </w:pPr>
                  <w:r w:rsidRPr="00023510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433" w:type="dxa"/>
                </w:tcPr>
                <w:p w14:paraId="39827B4D" w14:textId="3F7E641E" w:rsidR="00B353D6" w:rsidRPr="00023510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  <w:highlight w:val="yellow"/>
                    </w:rPr>
                  </w:pPr>
                </w:p>
              </w:tc>
              <w:tc>
                <w:tcPr>
                  <w:tcW w:w="2410" w:type="dxa"/>
                </w:tcPr>
                <w:p w14:paraId="50CDE053" w14:textId="554B6997" w:rsidR="001060AD" w:rsidRPr="000E6428" w:rsidRDefault="001060AD" w:rsidP="002C75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8" w:type="dxa"/>
                </w:tcPr>
                <w:p w14:paraId="43405253" w14:textId="611DF4F6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15A324EE" w14:textId="0E5800A8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410" w:type="dxa"/>
                </w:tcPr>
                <w:p w14:paraId="40D5B4A7" w14:textId="3CD339AA" w:rsidR="00B353D6" w:rsidRDefault="00B353D6" w:rsidP="00AD2FF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  <w:tr w:rsidR="00B353D6" w14:paraId="3A7FC853" w14:textId="20C56E89" w:rsidTr="00292508">
              <w:tc>
                <w:tcPr>
                  <w:tcW w:w="411" w:type="dxa"/>
                </w:tcPr>
                <w:p w14:paraId="734D4097" w14:textId="77777777" w:rsidR="00B353D6" w:rsidRPr="00A6522E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6522E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433" w:type="dxa"/>
                </w:tcPr>
                <w:p w14:paraId="75B3DD62" w14:textId="19653BAA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410" w:type="dxa"/>
                </w:tcPr>
                <w:p w14:paraId="26F4CFD4" w14:textId="064D9ED2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8" w:type="dxa"/>
                </w:tcPr>
                <w:p w14:paraId="5931E628" w14:textId="01D29292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6A57846A" w14:textId="3AAFB57F" w:rsidR="00B353D6" w:rsidRPr="00B40A6B" w:rsidRDefault="00B353D6" w:rsidP="00AD2FF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410" w:type="dxa"/>
                </w:tcPr>
                <w:p w14:paraId="10F37F5A" w14:textId="491EB918" w:rsidR="00B353D6" w:rsidRDefault="00B353D6" w:rsidP="00AD2FF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</w:tbl>
          <w:p w14:paraId="534E1F9B" w14:textId="25F1727A" w:rsidR="00AD2FF7" w:rsidRDefault="00AD2FF7" w:rsidP="00AD2FF7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</w:t>
            </w:r>
            <w:r w:rsidR="007F57CA">
              <w:rPr>
                <w:rFonts w:ascii="Times New Roman" w:hAnsi="Times New Roman" w:cs="Times New Roman"/>
                <w:sz w:val="16"/>
                <w:szCs w:val="16"/>
              </w:rPr>
              <w:t>Услуга предоставляется на базе мобильной сети ПАО «Ростелеком» по технологии 3</w:t>
            </w:r>
            <w:r w:rsidR="007F57CA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G</w:t>
            </w:r>
            <w:r w:rsidR="007F57CA" w:rsidRPr="009C6CB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7F57CA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LTE</w:t>
            </w:r>
            <w:r w:rsidR="007F57CA">
              <w:rPr>
                <w:rFonts w:ascii="Times New Roman" w:hAnsi="Times New Roman" w:cs="Times New Roman"/>
                <w:sz w:val="16"/>
                <w:szCs w:val="16"/>
              </w:rPr>
              <w:t xml:space="preserve"> на условиях максимальной скорости – до 75 Мбит/сек, но фактически ограничено пропускной способностью и покрытием мобильной сети без доступа к внутрисетевому и международному роумингу.</w:t>
            </w:r>
          </w:p>
          <w:p w14:paraId="08D26DF5" w14:textId="0D54747F" w:rsidR="009C6CBF" w:rsidRPr="009C6CBF" w:rsidRDefault="007F57CA" w:rsidP="009C6CBF">
            <w:pPr>
              <w:spacing w:after="120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**</w:t>
            </w: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5334EE9E" w14:textId="346FF674" w:rsidR="002F25E0" w:rsidRPr="0056300C" w:rsidRDefault="0056300C" w:rsidP="0056300C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t xml:space="preserve"> </w:t>
            </w:r>
            <w:r w:rsidR="000D748F">
              <w:rPr>
                <w:noProof/>
                <w:lang w:eastAsia="ru-RU"/>
              </w:rPr>
              <w:pict w14:anchorId="003F9719">
                <v:shape id="Рисунок 55" o:spid="_x0000_i1032" type="#_x0000_t75" style="width:6.55pt;height:6.55pt;visibility:visible" o:bullet="t">
                  <v:imagedata r:id="rId10" o:title="" cropright="-1136f"/>
                </v:shape>
              </w:pict>
            </w:r>
            <w:r w:rsidR="002F25E0" w:rsidRPr="0056300C">
              <w:rPr>
                <w:rFonts w:ascii="Times New Roman" w:hAnsi="Times New Roman" w:cs="Times New Roman"/>
              </w:rPr>
              <w:t xml:space="preserve"> </w:t>
            </w:r>
            <w:r w:rsidR="002F25E0" w:rsidRPr="0056300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4470"/>
              <w:gridCol w:w="3119"/>
              <w:gridCol w:w="2977"/>
            </w:tblGrid>
            <w:tr w:rsidR="00B353D6" w14:paraId="4EED4319" w14:textId="77777777" w:rsidTr="00292508">
              <w:tc>
                <w:tcPr>
                  <w:tcW w:w="518" w:type="dxa"/>
                  <w:vAlign w:val="center"/>
                </w:tcPr>
                <w:p w14:paraId="30B314C4" w14:textId="77777777" w:rsidR="00B353D6" w:rsidRPr="0048047C" w:rsidRDefault="00B353D6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4470" w:type="dxa"/>
                  <w:vAlign w:val="center"/>
                </w:tcPr>
                <w:p w14:paraId="1B344C70" w14:textId="77777777" w:rsidR="00B353D6" w:rsidRPr="0048047C" w:rsidRDefault="00B353D6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119" w:type="dxa"/>
                  <w:vAlign w:val="center"/>
                </w:tcPr>
                <w:p w14:paraId="40653576" w14:textId="77777777" w:rsidR="00B353D6" w:rsidRPr="0048047C" w:rsidRDefault="00B353D6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77" w:type="dxa"/>
                  <w:vAlign w:val="center"/>
                </w:tcPr>
                <w:p w14:paraId="05C0C25E" w14:textId="77777777" w:rsidR="00B353D6" w:rsidRPr="0048047C" w:rsidRDefault="00B353D6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B353D6" w14:paraId="73180231" w14:textId="77777777" w:rsidTr="00292508">
              <w:tc>
                <w:tcPr>
                  <w:tcW w:w="518" w:type="dxa"/>
                </w:tcPr>
                <w:p w14:paraId="7F3403B3" w14:textId="77777777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4470" w:type="dxa"/>
                </w:tcPr>
                <w:p w14:paraId="636E5C74" w14:textId="0DBE2A75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119" w:type="dxa"/>
                </w:tcPr>
                <w:p w14:paraId="1BDDC07C" w14:textId="06192572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977" w:type="dxa"/>
                </w:tcPr>
                <w:p w14:paraId="252E0F91" w14:textId="1D7E01D6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B353D6" w14:paraId="6E06E0D0" w14:textId="77777777" w:rsidTr="00292508">
              <w:tc>
                <w:tcPr>
                  <w:tcW w:w="518" w:type="dxa"/>
                </w:tcPr>
                <w:p w14:paraId="7B190DCE" w14:textId="77777777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4470" w:type="dxa"/>
                </w:tcPr>
                <w:p w14:paraId="532922BA" w14:textId="77A1F348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119" w:type="dxa"/>
                </w:tcPr>
                <w:p w14:paraId="6C261C06" w14:textId="79601F69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977" w:type="dxa"/>
                </w:tcPr>
                <w:p w14:paraId="0D0E05F3" w14:textId="536F8C24" w:rsidR="00B353D6" w:rsidRPr="00B40A6B" w:rsidRDefault="00B353D6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2CE18733" w14:textId="77777777" w:rsidR="002F25E0" w:rsidRDefault="002F25E0" w:rsidP="00950B46">
            <w:pPr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</w:p>
          <w:p w14:paraId="41F36525" w14:textId="77777777" w:rsidR="0059208D" w:rsidRPr="00E75210" w:rsidRDefault="0059208D" w:rsidP="0059208D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2B658B5" wp14:editId="0875F4BE">
                  <wp:extent cx="120650" cy="120650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59208D" w14:paraId="7D6D3C7C" w14:textId="77777777" w:rsidTr="000E6428">
              <w:trPr>
                <w:trHeight w:val="689"/>
              </w:trPr>
              <w:tc>
                <w:tcPr>
                  <w:tcW w:w="11084" w:type="dxa"/>
                  <w:shd w:val="clear" w:color="auto" w:fill="auto"/>
                  <w:vAlign w:val="center"/>
                </w:tcPr>
                <w:p w14:paraId="317C0233" w14:textId="1D8A1290" w:rsidR="0059208D" w:rsidRPr="001060AD" w:rsidRDefault="0059208D" w:rsidP="000E6428">
                  <w:pPr>
                    <w:shd w:val="clear" w:color="auto" w:fill="F1F3F5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12C568DB" w14:textId="77777777" w:rsidR="0059208D" w:rsidRDefault="0059208D" w:rsidP="00950B46">
            <w:pPr>
              <w:rPr>
                <w:noProof/>
                <w:sz w:val="16"/>
                <w:szCs w:val="16"/>
                <w:lang w:eastAsia="ru-RU"/>
              </w:rPr>
            </w:pPr>
          </w:p>
          <w:p w14:paraId="18EB8BD8" w14:textId="6046AF71" w:rsidR="0059208D" w:rsidRPr="0048047C" w:rsidRDefault="0059208D" w:rsidP="00950B46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3156BE99" w14:textId="09FCE3DA" w:rsidR="00E75210" w:rsidRPr="00592BF2" w:rsidRDefault="00E75210">
      <w:pPr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9C7735" w14:paraId="080F2B63" w14:textId="77777777" w:rsidTr="002C3DCC">
        <w:trPr>
          <w:trHeight w:val="10130"/>
        </w:trPr>
        <w:tc>
          <w:tcPr>
            <w:tcW w:w="11330" w:type="dxa"/>
          </w:tcPr>
          <w:p w14:paraId="3DD066A2" w14:textId="4506C653" w:rsidR="009C7735" w:rsidRPr="000839F4" w:rsidRDefault="002C3DCC" w:rsidP="00FD4EA3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1938842D" wp14:editId="7CE623DC">
                      <wp:simplePos x="0" y="0"/>
                      <wp:positionH relativeFrom="column">
                        <wp:posOffset>6566379</wp:posOffset>
                      </wp:positionH>
                      <wp:positionV relativeFrom="paragraph">
                        <wp:posOffset>-3594</wp:posOffset>
                      </wp:positionV>
                      <wp:extent cx="450850" cy="177800"/>
                      <wp:effectExtent l="0" t="0" r="25400" b="12700"/>
                      <wp:wrapNone/>
                      <wp:docPr id="62" name="Прямоугольник 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0850" cy="177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551CDD1C" w14:textId="00802469" w:rsidR="000D748F" w:rsidRPr="00B40A6B" w:rsidRDefault="000D748F" w:rsidP="009C7735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38842D" id="Прямоугольник 62" o:spid="_x0000_s1040" style="position:absolute;margin-left:517.05pt;margin-top:-.3pt;width:35.5pt;height:14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" fillcolor="#bdd7ee" strokecolor="windowText" strokeweight=".25pt">
                      <v:textbox inset="1mm,0,0,0">
                        <w:txbxContent>
                          <w:p w14:paraId="551CDD1C" w14:textId="00802469" w:rsidR="000D748F" w:rsidRPr="00B40A6B" w:rsidRDefault="000D748F" w:rsidP="009C7735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02710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61728" behindDoc="0" locked="0" layoutInCell="1" allowOverlap="1" wp14:anchorId="0611863F" wp14:editId="3421F61B">
                      <wp:simplePos x="0" y="0"/>
                      <wp:positionH relativeFrom="leftMargin">
                        <wp:posOffset>3135630</wp:posOffset>
                      </wp:positionH>
                      <wp:positionV relativeFrom="paragraph">
                        <wp:posOffset>66040</wp:posOffset>
                      </wp:positionV>
                      <wp:extent cx="76835" cy="76835"/>
                      <wp:effectExtent l="0" t="0" r="18415" b="18415"/>
                      <wp:wrapNone/>
                      <wp:docPr id="262" name="Кольцо 2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B21A47" id="Кольцо 262" o:spid="_x0000_s1026" type="#_x0000_t23" style="position:absolute;margin-left:246.9pt;margin-top:5.2pt;width:6.05pt;height:6.05pt;z-index:25236172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D02710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62752" behindDoc="0" locked="0" layoutInCell="1" allowOverlap="1" wp14:anchorId="683116D6" wp14:editId="75ED2CC6">
                      <wp:simplePos x="0" y="0"/>
                      <wp:positionH relativeFrom="leftMargin">
                        <wp:posOffset>4119880</wp:posOffset>
                      </wp:positionH>
                      <wp:positionV relativeFrom="paragraph">
                        <wp:posOffset>69215</wp:posOffset>
                      </wp:positionV>
                      <wp:extent cx="76835" cy="76835"/>
                      <wp:effectExtent l="0" t="0" r="18415" b="18415"/>
                      <wp:wrapNone/>
                      <wp:docPr id="263" name="Кольцо 2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1439D0C" id="Кольцо 263" o:spid="_x0000_s1026" type="#_x0000_t23" style="position:absolute;margin-left:324.4pt;margin-top:5.45pt;width:6.05pt;height:6.05pt;z-index:25236275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56300C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58BECB56" wp14:editId="26DBB1E0">
                      <wp:simplePos x="0" y="0"/>
                      <wp:positionH relativeFrom="column">
                        <wp:posOffset>5953760</wp:posOffset>
                      </wp:positionH>
                      <wp:positionV relativeFrom="paragraph">
                        <wp:posOffset>0</wp:posOffset>
                      </wp:positionV>
                      <wp:extent cx="412750" cy="167005"/>
                      <wp:effectExtent l="0" t="0" r="25400" b="23495"/>
                      <wp:wrapNone/>
                      <wp:docPr id="63" name="Прямоугольник 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20395C9" w14:textId="5D61DB75" w:rsidR="000D748F" w:rsidRPr="00B40A6B" w:rsidRDefault="000D748F" w:rsidP="009C7735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8BECB56" id="Прямоугольник 63" o:spid="_x0000_s1041" style="position:absolute;margin-left:468.8pt;margin-top:0;width:32.5pt;height:13.15pt;z-index:251743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" fillcolor="#bdd6ee [1300]" strokecolor="black [3213]" strokeweight=".25pt">
                      <v:textbox inset="1mm,0,0,0">
                        <w:txbxContent>
                          <w:p w14:paraId="020395C9" w14:textId="5D61DB75" w:rsidR="000D748F" w:rsidRPr="00B40A6B" w:rsidRDefault="000D748F" w:rsidP="009C7735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56300C">
              <w:object w:dxaOrig="4031" w:dyaOrig="3851" w14:anchorId="223338EA">
                <v:shape id="_x0000_i1033" type="#_x0000_t75" style="width:12.15pt;height:11.2pt" o:ole="">
                  <v:imagedata r:id="rId8" o:title=""/>
                </v:shape>
                <o:OLEObject Type="Embed" ProgID="Visio.Drawing.15" ShapeID="_x0000_i1033" DrawAspect="Content" ObjectID="_1819521978" r:id="rId16"/>
              </w:object>
            </w:r>
            <w:r w:rsidR="0056300C">
              <w:rPr>
                <w:rFonts w:ascii="Times New Roman" w:hAnsi="Times New Roman" w:cs="Times New Roman"/>
                <w:b/>
              </w:rPr>
              <w:t xml:space="preserve"> </w:t>
            </w:r>
            <w:r w:rsidR="009C7735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1168E3">
              <w:rPr>
                <w:rFonts w:ascii="Times New Roman" w:hAnsi="Times New Roman" w:cs="Times New Roman"/>
                <w:b/>
              </w:rPr>
              <w:t>«</w:t>
            </w:r>
            <w:r w:rsidR="009C7735">
              <w:rPr>
                <w:rFonts w:ascii="Times New Roman" w:hAnsi="Times New Roman" w:cs="Times New Roman"/>
                <w:b/>
                <w:lang w:val="en-US"/>
              </w:rPr>
              <w:t>Wi</w:t>
            </w:r>
            <w:r w:rsidR="009C7735" w:rsidRPr="009C7735">
              <w:rPr>
                <w:rFonts w:ascii="Times New Roman" w:hAnsi="Times New Roman" w:cs="Times New Roman"/>
                <w:b/>
              </w:rPr>
              <w:t>-</w:t>
            </w:r>
            <w:r w:rsidR="009C7735">
              <w:rPr>
                <w:rFonts w:ascii="Times New Roman" w:hAnsi="Times New Roman" w:cs="Times New Roman"/>
                <w:b/>
                <w:lang w:val="en-US"/>
              </w:rPr>
              <w:t>Fi</w:t>
            </w:r>
            <w:r w:rsidR="001168E3">
              <w:rPr>
                <w:rFonts w:ascii="Times New Roman" w:hAnsi="Times New Roman" w:cs="Times New Roman"/>
                <w:b/>
              </w:rPr>
              <w:t xml:space="preserve"> для </w:t>
            </w:r>
            <w:proofErr w:type="gramStart"/>
            <w:r w:rsidR="001168E3">
              <w:rPr>
                <w:rFonts w:ascii="Times New Roman" w:hAnsi="Times New Roman" w:cs="Times New Roman"/>
                <w:b/>
              </w:rPr>
              <w:t>гостей</w:t>
            </w:r>
            <w:r w:rsidR="009C7735">
              <w:rPr>
                <w:rFonts w:ascii="Times New Roman" w:hAnsi="Times New Roman" w:cs="Times New Roman"/>
                <w:b/>
              </w:rPr>
              <w:t xml:space="preserve">» </w:t>
            </w:r>
            <w:r w:rsidR="00005C2C">
              <w:rPr>
                <w:rFonts w:ascii="Times New Roman" w:hAnsi="Times New Roman" w:cs="Times New Roman"/>
                <w:b/>
              </w:rPr>
              <w:t xml:space="preserve">  </w:t>
            </w:r>
            <w:proofErr w:type="gramEnd"/>
            <w:r w:rsidR="00005C2C">
              <w:rPr>
                <w:rFonts w:ascii="Times New Roman" w:hAnsi="Times New Roman" w:cs="Times New Roman"/>
                <w:b/>
              </w:rPr>
              <w:t xml:space="preserve">    </w:t>
            </w:r>
            <w:r w:rsidR="00490FB1">
              <w:rPr>
                <w:rFonts w:ascii="Times New Roman" w:hAnsi="Times New Roman" w:cs="Times New Roman"/>
                <w:b/>
              </w:rPr>
              <w:t xml:space="preserve">Тип действия: </w:t>
            </w:r>
            <w:r w:rsidR="00D02710">
              <w:rPr>
                <w:rFonts w:ascii="Times New Roman" w:hAnsi="Times New Roman" w:cs="Times New Roman"/>
                <w:b/>
              </w:rPr>
              <w:t xml:space="preserve">   </w:t>
            </w:r>
            <w:r w:rsidR="009C7735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</w:t>
            </w:r>
            <w:r w:rsidR="00D02710">
              <w:rPr>
                <w:rFonts w:ascii="Times New Roman" w:hAnsi="Times New Roman" w:cs="Times New Roman"/>
              </w:rPr>
              <w:t xml:space="preserve">    </w:t>
            </w:r>
            <w:r w:rsidR="009C7735">
              <w:rPr>
                <w:rFonts w:ascii="Times New Roman" w:hAnsi="Times New Roman" w:cs="Times New Roman"/>
              </w:rPr>
              <w:t>изменение (к Бланку заказа №             от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9C7735" w14:paraId="444BAE9E" w14:textId="77777777" w:rsidTr="00FD4EA3">
              <w:tc>
                <w:tcPr>
                  <w:tcW w:w="5552" w:type="dxa"/>
                </w:tcPr>
                <w:p w14:paraId="7EFE1D14" w14:textId="77777777" w:rsidR="009C7735" w:rsidRDefault="009C7735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5AE8C5C" w14:textId="06EE4CE7" w:rsidR="009C7735" w:rsidRPr="00B40A6B" w:rsidRDefault="009C7735" w:rsidP="00FD4EA3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9C7735" w14:paraId="41F879F3" w14:textId="77777777" w:rsidTr="00FD4EA3">
              <w:tc>
                <w:tcPr>
                  <w:tcW w:w="5552" w:type="dxa"/>
                </w:tcPr>
                <w:p w14:paraId="2676AD5B" w14:textId="63D5529D" w:rsidR="009C7735" w:rsidRDefault="007442A4" w:rsidP="00FD4EA3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9C7735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31E53A40" w14:textId="7F08F901" w:rsidR="009C7735" w:rsidRPr="0059188D" w:rsidRDefault="009C7735" w:rsidP="00FD4EA3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5E5B04" w14:paraId="66B1D254" w14:textId="77777777" w:rsidTr="00FD4EA3">
              <w:tc>
                <w:tcPr>
                  <w:tcW w:w="5552" w:type="dxa"/>
                </w:tcPr>
                <w:p w14:paraId="746B2ACD" w14:textId="153CD28F" w:rsidR="005E5B04" w:rsidRDefault="004802DF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тарт тарификации*</w:t>
                  </w:r>
                </w:p>
              </w:tc>
              <w:tc>
                <w:tcPr>
                  <w:tcW w:w="5552" w:type="dxa"/>
                </w:tcPr>
                <w:p w14:paraId="54088A63" w14:textId="16459952" w:rsidR="005E5B04" w:rsidRPr="00B40A6B" w:rsidRDefault="005E5B04" w:rsidP="005E5B04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5E5B04" w:rsidRPr="00AA16F3" w14:paraId="22105D76" w14:textId="77777777" w:rsidTr="00FD4EA3">
              <w:tc>
                <w:tcPr>
                  <w:tcW w:w="5552" w:type="dxa"/>
                </w:tcPr>
                <w:p w14:paraId="4EDEBC9A" w14:textId="2D1B10E1" w:rsidR="005E5B04" w:rsidRPr="00D55C93" w:rsidRDefault="005E5B04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И</w:t>
                  </w:r>
                  <w:r w:rsidR="004802DF">
                    <w:rPr>
                      <w:rFonts w:ascii="Times New Roman" w:hAnsi="Times New Roman" w:cs="Times New Roman"/>
                    </w:rPr>
                    <w:t>спользуемое техническое решение</w:t>
                  </w:r>
                </w:p>
              </w:tc>
              <w:tc>
                <w:tcPr>
                  <w:tcW w:w="5552" w:type="dxa"/>
                </w:tcPr>
                <w:p w14:paraId="6F6F760A" w14:textId="07179F4E" w:rsidR="005E5B04" w:rsidRPr="00B40A6B" w:rsidRDefault="005E5B04" w:rsidP="00EB690B">
                  <w:pPr>
                    <w:rPr>
                      <w:rFonts w:ascii="Times New Roman" w:hAnsi="Times New Roman" w:cs="Times New Roman"/>
                      <w:noProof/>
                      <w:lang w:eastAsia="ru-RU"/>
                    </w:rPr>
                  </w:pPr>
                </w:p>
              </w:tc>
            </w:tr>
            <w:tr w:rsidR="00EB690B" w:rsidRPr="00AA16F3" w14:paraId="3779360C" w14:textId="77777777" w:rsidTr="00FD4EA3">
              <w:tc>
                <w:tcPr>
                  <w:tcW w:w="5552" w:type="dxa"/>
                </w:tcPr>
                <w:p w14:paraId="1400FD8E" w14:textId="30B0F063" w:rsidR="00EB690B" w:rsidRPr="00EB690B" w:rsidRDefault="004802DF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050BF9C2" w14:textId="304735E0" w:rsidR="00EB690B" w:rsidRPr="00B40A6B" w:rsidRDefault="00EB690B" w:rsidP="00EB690B">
                  <w:pPr>
                    <w:rPr>
                      <w:rFonts w:ascii="Times New Roman" w:hAnsi="Times New Roman" w:cs="Times New Roman"/>
                      <w:noProof/>
                      <w:lang w:eastAsia="ru-RU"/>
                    </w:rPr>
                  </w:pPr>
                </w:p>
              </w:tc>
            </w:tr>
            <w:tr w:rsidR="00EB690B" w:rsidRPr="00AA16F3" w14:paraId="2BE353FC" w14:textId="77777777" w:rsidTr="00FD4EA3">
              <w:tc>
                <w:tcPr>
                  <w:tcW w:w="5552" w:type="dxa"/>
                </w:tcPr>
                <w:p w14:paraId="66FEB0E4" w14:textId="692C312B" w:rsidR="00EB690B" w:rsidRDefault="004802DF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Тарифный план</w:t>
                  </w:r>
                </w:p>
              </w:tc>
              <w:tc>
                <w:tcPr>
                  <w:tcW w:w="5552" w:type="dxa"/>
                </w:tcPr>
                <w:p w14:paraId="53D4F5B7" w14:textId="36EA913E" w:rsidR="00EB690B" w:rsidRPr="00B40A6B" w:rsidRDefault="00EB690B" w:rsidP="00EB690B">
                  <w:pPr>
                    <w:rPr>
                      <w:rFonts w:ascii="Times New Roman" w:hAnsi="Times New Roman" w:cs="Times New Roman"/>
                      <w:noProof/>
                      <w:lang w:eastAsia="ru-RU"/>
                    </w:rPr>
                  </w:pPr>
                </w:p>
              </w:tc>
            </w:tr>
          </w:tbl>
          <w:p w14:paraId="3344E630" w14:textId="59BDDB66" w:rsidR="00151DBF" w:rsidRPr="00DE2702" w:rsidRDefault="008276B7" w:rsidP="00DE2702">
            <w:pPr>
              <w:spacing w:after="120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11232" behindDoc="0" locked="0" layoutInCell="1" allowOverlap="1" wp14:anchorId="244E0216" wp14:editId="42F2E15F">
                      <wp:simplePos x="0" y="0"/>
                      <wp:positionH relativeFrom="column">
                        <wp:posOffset>6186805</wp:posOffset>
                      </wp:positionH>
                      <wp:positionV relativeFrom="paragraph">
                        <wp:posOffset>791845</wp:posOffset>
                      </wp:positionV>
                      <wp:extent cx="704850" cy="242570"/>
                      <wp:effectExtent l="0" t="0" r="0" b="0"/>
                      <wp:wrapNone/>
                      <wp:docPr id="234" name="Прямоугольник 2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04850" cy="2425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E2FEF0C" w14:textId="75AC5A3E" w:rsidR="000D748F" w:rsidRPr="008276B7" w:rsidRDefault="000D748F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Times New Roman" w:eastAsia="Times New Roman" w:hAnsi="Times New Roman" w:cs="Times New Roman"/>
                                      <w:color w:val="121212"/>
                                      <w:sz w:val="16"/>
                                      <w:szCs w:val="16"/>
                                      <w:lang w:val="en-US" w:eastAsia="ru-RU"/>
                                    </w:rPr>
                                    <w:t>Сбер</w:t>
                                  </w:r>
                                  <w:proofErr w:type="spellEnd"/>
                                  <w:r w:rsidRPr="008276B7">
                                    <w:rPr>
                                      <w:rFonts w:ascii="Times New Roman" w:eastAsia="Times New Roman" w:hAnsi="Times New Roman" w:cs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I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44E0216" id="Прямоугольник 234" o:spid="_x0000_s1042" style="position:absolute;margin-left:487.15pt;margin-top:62.35pt;width:55.5pt;height:19.1pt;z-index:25251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" filled="f" stroked="f" strokeweight="1pt">
                      <v:textbox>
                        <w:txbxContent>
                          <w:p w14:paraId="5E2FEF0C" w14:textId="75AC5A3E" w:rsidR="000D748F" w:rsidRPr="008276B7" w:rsidRDefault="000D748F" w:rsidP="000901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eastAsia="Times New Roman" w:hAnsi="Times New Roman" w:cs="Times New Roman"/>
                                <w:color w:val="121212"/>
                                <w:sz w:val="16"/>
                                <w:szCs w:val="16"/>
                                <w:lang w:val="en-US" w:eastAsia="ru-RU"/>
                              </w:rPr>
                              <w:t>Сбер</w:t>
                            </w:r>
                            <w:proofErr w:type="spellEnd"/>
                            <w:r w:rsidRPr="008276B7">
                              <w:rPr>
                                <w:rFonts w:ascii="Times New Roman" w:eastAsia="Times New Roman" w:hAnsi="Times New Roman" w:cs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 xml:space="preserve"> ID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07136" behindDoc="0" locked="0" layoutInCell="1" allowOverlap="1" wp14:anchorId="69FCCDCD" wp14:editId="7ABCDD8A">
                      <wp:simplePos x="0" y="0"/>
                      <wp:positionH relativeFrom="column">
                        <wp:posOffset>5481955</wp:posOffset>
                      </wp:positionH>
                      <wp:positionV relativeFrom="paragraph">
                        <wp:posOffset>801370</wp:posOffset>
                      </wp:positionV>
                      <wp:extent cx="704850" cy="242570"/>
                      <wp:effectExtent l="0" t="0" r="0" b="0"/>
                      <wp:wrapNone/>
                      <wp:docPr id="26" name="Прямоугольник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04850" cy="2425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BDCC631" w14:textId="7AE7D031" w:rsidR="000D748F" w:rsidRPr="008276B7" w:rsidRDefault="000D748F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proofErr w:type="spellStart"/>
                                  <w:r w:rsidRPr="008276B7">
                                    <w:rPr>
                                      <w:rFonts w:ascii="Times New Roman" w:eastAsia="Times New Roman" w:hAnsi="Times New Roman" w:cs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Бейдж</w:t>
                                  </w:r>
                                  <w:proofErr w:type="spellEnd"/>
                                  <w:r w:rsidRPr="008276B7">
                                    <w:rPr>
                                      <w:rFonts w:ascii="Times New Roman" w:eastAsia="Times New Roman" w:hAnsi="Times New Roman" w:cs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I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FCCDCD" id="Прямоугольник 26" o:spid="_x0000_s1043" style="position:absolute;margin-left:431.65pt;margin-top:63.1pt;width:55.5pt;height:19.1pt;z-index:25250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" filled="f" stroked="f" strokeweight="1pt">
                      <v:textbox>
                        <w:txbxContent>
                          <w:p w14:paraId="1BDCC631" w14:textId="7AE7D031" w:rsidR="000D748F" w:rsidRPr="008276B7" w:rsidRDefault="000D748F" w:rsidP="000901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proofErr w:type="spellStart"/>
                            <w:r w:rsidRPr="008276B7">
                              <w:rPr>
                                <w:rFonts w:ascii="Times New Roman" w:eastAsia="Times New Roman" w:hAnsi="Times New Roman" w:cs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Бейдж</w:t>
                            </w:r>
                            <w:proofErr w:type="spellEnd"/>
                            <w:r w:rsidRPr="008276B7">
                              <w:rPr>
                                <w:rFonts w:ascii="Times New Roman" w:eastAsia="Times New Roman" w:hAnsi="Times New Roman" w:cs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 xml:space="preserve"> ID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7472B2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12896" behindDoc="0" locked="0" layoutInCell="1" allowOverlap="1" wp14:anchorId="3CDFD7D0" wp14:editId="3A8BE3C8">
                      <wp:simplePos x="0" y="0"/>
                      <wp:positionH relativeFrom="column">
                        <wp:posOffset>13335</wp:posOffset>
                      </wp:positionH>
                      <wp:positionV relativeFrom="paragraph">
                        <wp:posOffset>753745</wp:posOffset>
                      </wp:positionV>
                      <wp:extent cx="1892300" cy="340995"/>
                      <wp:effectExtent l="0" t="0" r="0" b="1905"/>
                      <wp:wrapNone/>
                      <wp:docPr id="12" name="Прямоугольник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92300" cy="3409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CE0AC0B" w14:textId="4FA2AB6A" w:rsidR="000D748F" w:rsidRPr="00C32D52" w:rsidRDefault="000D748F" w:rsidP="00C32D52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 w:rsidRPr="00C32D52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Спо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соб </w:t>
                                  </w:r>
                                  <w:r w:rsidRPr="00C32D52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авторизации пользователей: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CDFD7D0" id="Прямоугольник 12" o:spid="_x0000_s1044" style="position:absolute;margin-left:1.05pt;margin-top:59.35pt;width:149pt;height:26.85pt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" filled="f" stroked="f" strokeweight="1pt">
                      <v:textbox>
                        <w:txbxContent>
                          <w:p w14:paraId="2CE0AC0B" w14:textId="4FA2AB6A" w:rsidR="000D748F" w:rsidRPr="00C32D52" w:rsidRDefault="000D748F" w:rsidP="00C32D52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C32D5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Спо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соб </w:t>
                            </w:r>
                            <w:r w:rsidRPr="00C32D5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авторизации пользователей: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9C7735"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  <w:r w:rsidR="00C32D52">
              <w:rPr>
                <w:noProof/>
                <w:lang w:eastAsia="ru-RU"/>
              </w:rPr>
              <w:tab/>
            </w:r>
          </w:p>
          <w:tbl>
            <w:tblPr>
              <w:tblStyle w:val="a3"/>
              <w:tblW w:w="0" w:type="auto"/>
              <w:tblInd w:w="27" w:type="dxa"/>
              <w:tblLook w:val="04A0" w:firstRow="1" w:lastRow="0" w:firstColumn="1" w:lastColumn="0" w:noHBand="0" w:noVBand="1"/>
            </w:tblPr>
            <w:tblGrid>
              <w:gridCol w:w="1758"/>
              <w:gridCol w:w="1361"/>
              <w:gridCol w:w="1741"/>
              <w:gridCol w:w="1802"/>
              <w:gridCol w:w="2268"/>
              <w:gridCol w:w="2127"/>
            </w:tblGrid>
            <w:tr w:rsidR="007472B2" w14:paraId="6C7DB279" w14:textId="77777777" w:rsidTr="007472B2">
              <w:tc>
                <w:tcPr>
                  <w:tcW w:w="1758" w:type="dxa"/>
                  <w:vAlign w:val="center"/>
                </w:tcPr>
                <w:p w14:paraId="331C2FBF" w14:textId="4551EA46" w:rsidR="007472B2" w:rsidRPr="00F21CA6" w:rsidRDefault="007472B2" w:rsidP="00F21CA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SID</w:t>
                  </w:r>
                </w:p>
              </w:tc>
              <w:tc>
                <w:tcPr>
                  <w:tcW w:w="1361" w:type="dxa"/>
                  <w:vAlign w:val="center"/>
                </w:tcPr>
                <w:p w14:paraId="2C225C54" w14:textId="35AD0D62" w:rsidR="007472B2" w:rsidRPr="0048047C" w:rsidRDefault="007472B2" w:rsidP="00FD4EA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точек доступа</w:t>
                  </w:r>
                </w:p>
              </w:tc>
              <w:tc>
                <w:tcPr>
                  <w:tcW w:w="1741" w:type="dxa"/>
                  <w:vAlign w:val="center"/>
                </w:tcPr>
                <w:p w14:paraId="621809A7" w14:textId="77777777" w:rsidR="007472B2" w:rsidRPr="0048047C" w:rsidRDefault="007472B2" w:rsidP="00D55C9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Расширенная контент-фильтрация</w:t>
                  </w:r>
                </w:p>
              </w:tc>
              <w:tc>
                <w:tcPr>
                  <w:tcW w:w="1802" w:type="dxa"/>
                  <w:vAlign w:val="center"/>
                </w:tcPr>
                <w:p w14:paraId="05366693" w14:textId="773C1AF2" w:rsidR="007472B2" w:rsidRDefault="007472B2" w:rsidP="00D55C9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Рекламная </w:t>
                  </w:r>
                </w:p>
                <w:p w14:paraId="4F3734DE" w14:textId="549C06B0" w:rsidR="007472B2" w:rsidRPr="0048047C" w:rsidRDefault="007472B2" w:rsidP="00D55C9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платформа</w:t>
                  </w:r>
                </w:p>
              </w:tc>
              <w:tc>
                <w:tcPr>
                  <w:tcW w:w="2268" w:type="dxa"/>
                  <w:vAlign w:val="center"/>
                </w:tcPr>
                <w:p w14:paraId="1332C588" w14:textId="6AA2EE43" w:rsidR="007472B2" w:rsidRPr="0048047C" w:rsidRDefault="007472B2" w:rsidP="00FD4EA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7" w:type="dxa"/>
                  <w:vAlign w:val="center"/>
                </w:tcPr>
                <w:p w14:paraId="1DD0C0B5" w14:textId="12C2C4BE" w:rsidR="007472B2" w:rsidRPr="0048047C" w:rsidRDefault="007472B2" w:rsidP="00FD4EA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</w:tr>
            <w:tr w:rsidR="007472B2" w14:paraId="0ACB369E" w14:textId="77777777" w:rsidTr="007472B2">
              <w:trPr>
                <w:trHeight w:val="397"/>
              </w:trPr>
              <w:tc>
                <w:tcPr>
                  <w:tcW w:w="1758" w:type="dxa"/>
                </w:tcPr>
                <w:p w14:paraId="21BF80F1" w14:textId="7E71F1A6" w:rsidR="007472B2" w:rsidRPr="00EB690B" w:rsidRDefault="007472B2" w:rsidP="000901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61" w:type="dxa"/>
                  <w:vAlign w:val="center"/>
                </w:tcPr>
                <w:p w14:paraId="0C99B82E" w14:textId="275842E3" w:rsidR="007472B2" w:rsidRPr="00EB690B" w:rsidRDefault="007472B2" w:rsidP="000901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437504" behindDoc="0" locked="0" layoutInCell="1" allowOverlap="1" wp14:anchorId="6686D6E2" wp14:editId="23AE31D2">
                            <wp:simplePos x="0" y="0"/>
                            <wp:positionH relativeFrom="column">
                              <wp:posOffset>570865</wp:posOffset>
                            </wp:positionH>
                            <wp:positionV relativeFrom="paragraph">
                              <wp:posOffset>240030</wp:posOffset>
                            </wp:positionV>
                            <wp:extent cx="630555" cy="242570"/>
                            <wp:effectExtent l="0" t="0" r="0" b="0"/>
                            <wp:wrapNone/>
                            <wp:docPr id="13" name="Прямоугольник 1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630555" cy="2425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14:paraId="1984A87D" w14:textId="268D76C1" w:rsidR="000D748F" w:rsidRPr="00C32D52" w:rsidRDefault="000D748F" w:rsidP="00090100">
                                        <w:pPr>
                                          <w:spacing w:after="0" w:line="240" w:lineRule="auto"/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</w:pPr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>по звонку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6686D6E2" id="Прямоугольник 13" o:spid="_x0000_s1045" style="position:absolute;margin-left:44.95pt;margin-top:18.9pt;width:49.65pt;height:19.1pt;z-index:25243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" filled="f" stroked="f" strokeweight="1pt">
                            <v:textbox>
                              <w:txbxContent>
                                <w:p w14:paraId="1984A87D" w14:textId="268D76C1" w:rsidR="000D748F" w:rsidRPr="00C32D52" w:rsidRDefault="000D748F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о звонку</w:t>
                                  </w: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</w:p>
              </w:tc>
              <w:tc>
                <w:tcPr>
                  <w:tcW w:w="1741" w:type="dxa"/>
                  <w:vAlign w:val="center"/>
                </w:tcPr>
                <w:p w14:paraId="04B5E2D1" w14:textId="5D92E4D4" w:rsidR="007472B2" w:rsidRPr="00D55C93" w:rsidRDefault="008276B7" w:rsidP="000901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438528" behindDoc="0" locked="0" layoutInCell="1" allowOverlap="1" wp14:anchorId="70BCD329" wp14:editId="6CBA07AC">
                            <wp:simplePos x="0" y="0"/>
                            <wp:positionH relativeFrom="column">
                              <wp:posOffset>394335</wp:posOffset>
                            </wp:positionH>
                            <wp:positionV relativeFrom="paragraph">
                              <wp:posOffset>241300</wp:posOffset>
                            </wp:positionV>
                            <wp:extent cx="676910" cy="242570"/>
                            <wp:effectExtent l="0" t="0" r="0" b="0"/>
                            <wp:wrapNone/>
                            <wp:docPr id="27" name="Прямоугольник 2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676910" cy="2425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14:paraId="4F24A34B" w14:textId="5253A2AA" w:rsidR="000D748F" w:rsidRPr="00090100" w:rsidRDefault="000D748F" w:rsidP="00090100">
                                        <w:pPr>
                                          <w:spacing w:after="0" w:line="240" w:lineRule="auto"/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>по ваучеру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70BCD329" id="Прямоугольник 27" o:spid="_x0000_s1046" style="position:absolute;margin-left:31.05pt;margin-top:19pt;width:53.3pt;height:19.1pt;z-index:25243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" filled="f" stroked="f" strokeweight="1pt">
                            <v:textbox>
                              <w:txbxContent>
                                <w:p w14:paraId="4F24A34B" w14:textId="5253A2AA" w:rsidR="000D748F" w:rsidRPr="00090100" w:rsidRDefault="000D748F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о ваучеру</w:t>
                                  </w: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</w:p>
              </w:tc>
              <w:tc>
                <w:tcPr>
                  <w:tcW w:w="1802" w:type="dxa"/>
                  <w:vAlign w:val="center"/>
                </w:tcPr>
                <w:p w14:paraId="50CB30C9" w14:textId="3B6BB857" w:rsidR="007472B2" w:rsidRPr="00A6522E" w:rsidRDefault="007472B2" w:rsidP="000901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D55C93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441600" behindDoc="0" locked="0" layoutInCell="1" allowOverlap="1" wp14:anchorId="50E1D4A2" wp14:editId="37C54F24">
                            <wp:simplePos x="0" y="0"/>
                            <wp:positionH relativeFrom="column">
                              <wp:posOffset>457835</wp:posOffset>
                            </wp:positionH>
                            <wp:positionV relativeFrom="paragraph">
                              <wp:posOffset>74930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233" name="Рамка 23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05A6126D" id="Рамка 233" o:spid="_x0000_s1026" style="position:absolute;margin-left:36.05pt;margin-top:5.9pt;width:6.65pt;height:6.65pt;z-index:25244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  <w:r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439552" behindDoc="0" locked="0" layoutInCell="1" allowOverlap="1" wp14:anchorId="3C83A75D" wp14:editId="2779E315">
                            <wp:simplePos x="0" y="0"/>
                            <wp:positionH relativeFrom="column">
                              <wp:posOffset>84455</wp:posOffset>
                            </wp:positionH>
                            <wp:positionV relativeFrom="paragraph">
                              <wp:posOffset>239395</wp:posOffset>
                            </wp:positionV>
                            <wp:extent cx="931545" cy="242570"/>
                            <wp:effectExtent l="0" t="0" r="0" b="0"/>
                            <wp:wrapNone/>
                            <wp:docPr id="227" name="Прямоугольник 22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931545" cy="2425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14:paraId="30C055C8" w14:textId="06F10ECD" w:rsidR="000D748F" w:rsidRPr="00090100" w:rsidRDefault="000D748F" w:rsidP="00090100">
                                        <w:pPr>
                                          <w:spacing w:after="0" w:line="240" w:lineRule="auto"/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 xml:space="preserve">через </w:t>
                                        </w:r>
                                        <w:proofErr w:type="spellStart"/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>Госуслуги</w:t>
                                        </w:r>
                                        <w:proofErr w:type="spellEnd"/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3C83A75D" id="Прямоугольник 227" o:spid="_x0000_s1047" style="position:absolute;margin-left:6.65pt;margin-top:18.85pt;width:73.35pt;height:19.1pt;z-index:25243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" filled="f" stroked="f" strokeweight="1pt">
                            <v:textbox>
                              <w:txbxContent>
                                <w:p w14:paraId="30C055C8" w14:textId="06F10ECD" w:rsidR="000D748F" w:rsidRPr="00090100" w:rsidRDefault="000D748F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через </w:t>
                                  </w:r>
                                  <w:proofErr w:type="spellStart"/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Госуслуги</w:t>
                                  </w:r>
                                  <w:proofErr w:type="spellEnd"/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 w:rsidRPr="00D55C93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440576" behindDoc="0" locked="0" layoutInCell="1" allowOverlap="1" wp14:anchorId="56B4A0A9" wp14:editId="0A096FA7">
                            <wp:simplePos x="0" y="0"/>
                            <wp:positionH relativeFrom="column">
                              <wp:posOffset>-701040</wp:posOffset>
                            </wp:positionH>
                            <wp:positionV relativeFrom="paragraph">
                              <wp:posOffset>76835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80" name="Рамка 8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053D211" id="Рамка 80" o:spid="_x0000_s1026" style="position:absolute;margin-left:-55.2pt;margin-top:6.05pt;width:6.65pt;height:6.65pt;z-index:25244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2268" w:type="dxa"/>
                </w:tcPr>
                <w:p w14:paraId="1E4F939C" w14:textId="6B6C7004" w:rsidR="007472B2" w:rsidRPr="00B40A6B" w:rsidRDefault="007472B2" w:rsidP="009036A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116992" behindDoc="0" locked="0" layoutInCell="1" allowOverlap="1" wp14:anchorId="736C70AD" wp14:editId="270D1709">
                            <wp:simplePos x="0" y="0"/>
                            <wp:positionH relativeFrom="column">
                              <wp:posOffset>-92710</wp:posOffset>
                            </wp:positionH>
                            <wp:positionV relativeFrom="paragraph">
                              <wp:posOffset>240665</wp:posOffset>
                            </wp:positionV>
                            <wp:extent cx="1163320" cy="242570"/>
                            <wp:effectExtent l="0" t="0" r="0" b="0"/>
                            <wp:wrapNone/>
                            <wp:docPr id="15" name="Прямоугольник 1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163320" cy="2425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14:paraId="2735EB39" w14:textId="32F3C8D8" w:rsidR="000D748F" w:rsidRPr="00090100" w:rsidRDefault="000D748F" w:rsidP="00090100">
                                        <w:pPr>
                                          <w:spacing w:after="0" w:line="240" w:lineRule="auto"/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</w:pPr>
                                        <w:proofErr w:type="spellStart"/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>безлимитная</w:t>
                                        </w:r>
                                        <w:proofErr w:type="spellEnd"/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</w:rPr>
                                          <w:t xml:space="preserve"> по </w:t>
                                        </w:r>
                                        <w:r>
                                          <w:rPr>
                                            <w:rFonts w:ascii="Times New Roman" w:hAnsi="Times New Roman" w:cs="Times New Roman"/>
                                            <w:color w:val="000000" w:themeColor="text1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СМС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736C70AD" id="Прямоугольник 15" o:spid="_x0000_s1048" style="position:absolute;margin-left:-7.3pt;margin-top:18.95pt;width:91.6pt;height:19.1pt;z-index:2521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" filled="f" stroked="f" strokeweight="1pt">
                            <v:textbox>
                              <w:txbxContent>
                                <w:p w14:paraId="2735EB39" w14:textId="32F3C8D8" w:rsidR="000D748F" w:rsidRPr="00090100" w:rsidRDefault="000D748F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безлимитная</w:t>
                                  </w:r>
                                  <w:proofErr w:type="spellEnd"/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 по 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СМС</w:t>
                                  </w:r>
                                </w:p>
                              </w:txbxContent>
                            </v:textbox>
                          </v:rect>
                        </w:pict>
                      </mc:Fallback>
                    </mc:AlternateContent>
                  </w: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9</w:t>
                  </w:r>
                </w:p>
              </w:tc>
              <w:tc>
                <w:tcPr>
                  <w:tcW w:w="2127" w:type="dxa"/>
                </w:tcPr>
                <w:p w14:paraId="6DDE78BF" w14:textId="77777777" w:rsidR="007472B2" w:rsidRPr="00B40A6B" w:rsidRDefault="007472B2" w:rsidP="009036AC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1</w:t>
                  </w:r>
                </w:p>
              </w:tc>
            </w:tr>
          </w:tbl>
          <w:p w14:paraId="161AB853" w14:textId="112D4DAA" w:rsidR="008276B7" w:rsidRDefault="005F5AD4" w:rsidP="00FD4EA3">
            <w:pPr>
              <w:spacing w:before="1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18400" behindDoc="0" locked="0" layoutInCell="1" allowOverlap="1" wp14:anchorId="07E0B84F" wp14:editId="76C1A9C4">
                      <wp:simplePos x="0" y="0"/>
                      <wp:positionH relativeFrom="column">
                        <wp:posOffset>2538730</wp:posOffset>
                      </wp:positionH>
                      <wp:positionV relativeFrom="paragraph">
                        <wp:posOffset>205740</wp:posOffset>
                      </wp:positionV>
                      <wp:extent cx="1847850" cy="242570"/>
                      <wp:effectExtent l="0" t="0" r="0" b="0"/>
                      <wp:wrapNone/>
                      <wp:docPr id="240" name="Прямоугольник 2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47850" cy="2425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E1EAB94" w14:textId="7A30F649" w:rsidR="000D748F" w:rsidRPr="008276B7" w:rsidRDefault="000D748F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Times New Roman" w:hAnsi="Times New Roman" w:cs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номер комнаты и ФИО Пользователя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7E0B84F" id="Прямоугольник 240" o:spid="_x0000_s1049" style="position:absolute;margin-left:199.9pt;margin-top:16.2pt;width:145.5pt;height:19.1pt;z-index:25251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" filled="f" stroked="f" strokeweight="1pt">
                      <v:textbox>
                        <w:txbxContent>
                          <w:p w14:paraId="7E1EAB94" w14:textId="7A30F649" w:rsidR="000D748F" w:rsidRPr="008276B7" w:rsidRDefault="000D748F" w:rsidP="000901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номер комнаты и ФИО Пользователя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8276B7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20448" behindDoc="0" locked="0" layoutInCell="1" allowOverlap="1" wp14:anchorId="097EC50B" wp14:editId="0D74F383">
                      <wp:simplePos x="0" y="0"/>
                      <wp:positionH relativeFrom="column">
                        <wp:posOffset>4481830</wp:posOffset>
                      </wp:positionH>
                      <wp:positionV relativeFrom="paragraph">
                        <wp:posOffset>200660</wp:posOffset>
                      </wp:positionV>
                      <wp:extent cx="2114550" cy="242570"/>
                      <wp:effectExtent l="0" t="0" r="0" b="0"/>
                      <wp:wrapNone/>
                      <wp:docPr id="241" name="Прямоугольник 2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14550" cy="2425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10817EE" w14:textId="248A861A" w:rsidR="000D748F" w:rsidRPr="008276B7" w:rsidRDefault="000D748F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eastAsia="Times New Roman" w:hAnsi="Times New Roman" w:cs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Другое ___________________________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97EC50B" id="Прямоугольник 241" o:spid="_x0000_s1050" style="position:absolute;margin-left:352.9pt;margin-top:15.8pt;width:166.5pt;height:19.1pt;z-index:25252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" filled="f" stroked="f" strokeweight="1pt">
                      <v:textbox>
                        <w:txbxContent>
                          <w:p w14:paraId="010817EE" w14:textId="248A861A" w:rsidR="000D748F" w:rsidRPr="008276B7" w:rsidRDefault="000D748F" w:rsidP="000901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Другое ___________________________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8276B7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13280" behindDoc="0" locked="0" layoutInCell="1" allowOverlap="1" wp14:anchorId="7CBC9EC2" wp14:editId="18E6122C">
                      <wp:simplePos x="0" y="0"/>
                      <wp:positionH relativeFrom="column">
                        <wp:posOffset>1757680</wp:posOffset>
                      </wp:positionH>
                      <wp:positionV relativeFrom="paragraph">
                        <wp:posOffset>205740</wp:posOffset>
                      </wp:positionV>
                      <wp:extent cx="704850" cy="242570"/>
                      <wp:effectExtent l="0" t="0" r="0" b="0"/>
                      <wp:wrapNone/>
                      <wp:docPr id="237" name="Прямоугольник 2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04850" cy="24257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2B5C4C2" w14:textId="3056307C" w:rsidR="000D748F" w:rsidRPr="008276B7" w:rsidRDefault="000D748F" w:rsidP="00090100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eastAsia="Times New Roman" w:hAnsi="Times New Roman" w:cs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Альфа</w:t>
                                  </w:r>
                                  <w:r w:rsidRPr="008276B7">
                                    <w:rPr>
                                      <w:rFonts w:ascii="Times New Roman" w:eastAsia="Times New Roman" w:hAnsi="Times New Roman" w:cs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I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CBC9EC2" id="Прямоугольник 237" o:spid="_x0000_s1051" style="position:absolute;margin-left:138.4pt;margin-top:16.2pt;width:55.5pt;height:19.1pt;z-index:25251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" filled="f" stroked="f" strokeweight="1pt">
                      <v:textbox>
                        <w:txbxContent>
                          <w:p w14:paraId="22B5C4C2" w14:textId="3056307C" w:rsidR="000D748F" w:rsidRPr="008276B7" w:rsidRDefault="000D748F" w:rsidP="00090100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Альфа</w:t>
                            </w:r>
                            <w:r w:rsidRPr="008276B7">
                              <w:rPr>
                                <w:rFonts w:ascii="Times New Roman" w:eastAsia="Times New Roman" w:hAnsi="Times New Roman" w:cs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 xml:space="preserve"> ID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8276B7"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09184" behindDoc="0" locked="0" layoutInCell="1" allowOverlap="1" wp14:anchorId="2BAE922B" wp14:editId="10A4B903">
                      <wp:simplePos x="0" y="0"/>
                      <wp:positionH relativeFrom="column">
                        <wp:posOffset>6110605</wp:posOffset>
                      </wp:positionH>
                      <wp:positionV relativeFrom="paragraph">
                        <wp:posOffset>56515</wp:posOffset>
                      </wp:positionV>
                      <wp:extent cx="84455" cy="84455"/>
                      <wp:effectExtent l="0" t="0" r="10795" b="10795"/>
                      <wp:wrapNone/>
                      <wp:docPr id="232" name="Рамка 2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D0E4B15" id="Рамка 232" o:spid="_x0000_s1026" style="position:absolute;margin-left:481.15pt;margin-top:4.45pt;width:6.65pt;height:6.65pt;z-index:25250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8276B7"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05088" behindDoc="0" locked="0" layoutInCell="1" allowOverlap="1" wp14:anchorId="38F4FA29" wp14:editId="1A5A61A3">
                      <wp:simplePos x="0" y="0"/>
                      <wp:positionH relativeFrom="column">
                        <wp:posOffset>5386705</wp:posOffset>
                      </wp:positionH>
                      <wp:positionV relativeFrom="paragraph">
                        <wp:posOffset>75565</wp:posOffset>
                      </wp:positionV>
                      <wp:extent cx="84455" cy="84455"/>
                      <wp:effectExtent l="0" t="0" r="10795" b="10795"/>
                      <wp:wrapNone/>
                      <wp:docPr id="25" name="Рамка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2F4ABC0" id="Рамка 25" o:spid="_x0000_s1026" style="position:absolute;margin-left:424.15pt;margin-top:5.95pt;width:6.65pt;height:6.65pt;z-index:25250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8276B7"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25184" behindDoc="0" locked="0" layoutInCell="1" allowOverlap="1" wp14:anchorId="72533939" wp14:editId="186070E0">
                      <wp:simplePos x="0" y="0"/>
                      <wp:positionH relativeFrom="column">
                        <wp:posOffset>4157980</wp:posOffset>
                      </wp:positionH>
                      <wp:positionV relativeFrom="paragraph">
                        <wp:posOffset>75565</wp:posOffset>
                      </wp:positionV>
                      <wp:extent cx="84455" cy="84455"/>
                      <wp:effectExtent l="0" t="0" r="10795" b="10795"/>
                      <wp:wrapNone/>
                      <wp:docPr id="224" name="Рамка 2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AD8255" id="Рамка 224" o:spid="_x0000_s1026" style="position:absolute;margin-left:327.4pt;margin-top:5.95pt;width:6.65pt;height:6.65pt;z-index:25212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8276B7"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21088" behindDoc="0" locked="0" layoutInCell="1" allowOverlap="1" wp14:anchorId="3005F21E" wp14:editId="46D6FFDD">
                      <wp:simplePos x="0" y="0"/>
                      <wp:positionH relativeFrom="column">
                        <wp:posOffset>3203575</wp:posOffset>
                      </wp:positionH>
                      <wp:positionV relativeFrom="paragraph">
                        <wp:posOffset>45720</wp:posOffset>
                      </wp:positionV>
                      <wp:extent cx="84455" cy="84455"/>
                      <wp:effectExtent l="0" t="0" r="10795" b="10795"/>
                      <wp:wrapNone/>
                      <wp:docPr id="19" name="Рамка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A5B697" id="Рамка 19" o:spid="_x0000_s1026" style="position:absolute;margin-left:252.25pt;margin-top:3.6pt;width:6.65pt;height:6.65pt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8276B7"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19040" behindDoc="0" locked="0" layoutInCell="1" allowOverlap="1" wp14:anchorId="229155D2" wp14:editId="4122ADDB">
                      <wp:simplePos x="0" y="0"/>
                      <wp:positionH relativeFrom="column">
                        <wp:posOffset>2404745</wp:posOffset>
                      </wp:positionH>
                      <wp:positionV relativeFrom="paragraph">
                        <wp:posOffset>52070</wp:posOffset>
                      </wp:positionV>
                      <wp:extent cx="84455" cy="84455"/>
                      <wp:effectExtent l="0" t="0" r="10795" b="10795"/>
                      <wp:wrapNone/>
                      <wp:docPr id="18" name="Рамка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FF7AAE" id="Рамка 18" o:spid="_x0000_s1026" style="position:absolute;margin-left:189.35pt;margin-top:4.1pt;width:6.65pt;height:6.65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8276B7"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006400" behindDoc="0" locked="0" layoutInCell="1" allowOverlap="1" wp14:anchorId="73EC61ED" wp14:editId="6A748BF7">
                      <wp:simplePos x="0" y="0"/>
                      <wp:positionH relativeFrom="column">
                        <wp:posOffset>1726565</wp:posOffset>
                      </wp:positionH>
                      <wp:positionV relativeFrom="paragraph">
                        <wp:posOffset>48895</wp:posOffset>
                      </wp:positionV>
                      <wp:extent cx="84455" cy="84455"/>
                      <wp:effectExtent l="0" t="0" r="10795" b="10795"/>
                      <wp:wrapNone/>
                      <wp:docPr id="82" name="Рамка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41FB01A" id="Рамка 82" o:spid="_x0000_s1026" style="position:absolute;margin-left:135.95pt;margin-top:3.85pt;width:6.65pt;height:6.65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</w:p>
          <w:p w14:paraId="101631F3" w14:textId="0BE5F11B" w:rsidR="008276B7" w:rsidRDefault="008276B7" w:rsidP="00FD4EA3">
            <w:pPr>
              <w:spacing w:before="120"/>
              <w:rPr>
                <w:rFonts w:ascii="Times New Roman" w:hAnsi="Times New Roman" w:cs="Times New Roman"/>
              </w:rPr>
            </w:pPr>
            <w:r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17376" behindDoc="0" locked="0" layoutInCell="1" allowOverlap="1" wp14:anchorId="2EADFFEE" wp14:editId="570F71E8">
                      <wp:simplePos x="0" y="0"/>
                      <wp:positionH relativeFrom="column">
                        <wp:posOffset>2379980</wp:posOffset>
                      </wp:positionH>
                      <wp:positionV relativeFrom="paragraph">
                        <wp:posOffset>57150</wp:posOffset>
                      </wp:positionV>
                      <wp:extent cx="84455" cy="84455"/>
                      <wp:effectExtent l="0" t="0" r="10795" b="10795"/>
                      <wp:wrapNone/>
                      <wp:docPr id="239" name="Рамка 2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F935A2C" id="Рамка 239" o:spid="_x0000_s1026" style="position:absolute;margin-left:187.4pt;margin-top:4.5pt;width:6.65pt;height:6.65pt;z-index:25251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Pr="00D55C93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15328" behindDoc="0" locked="0" layoutInCell="1" allowOverlap="1" wp14:anchorId="4D3E67E1" wp14:editId="260FC2EE">
                      <wp:simplePos x="0" y="0"/>
                      <wp:positionH relativeFrom="column">
                        <wp:posOffset>1722755</wp:posOffset>
                      </wp:positionH>
                      <wp:positionV relativeFrom="paragraph">
                        <wp:posOffset>48895</wp:posOffset>
                      </wp:positionV>
                      <wp:extent cx="84455" cy="84455"/>
                      <wp:effectExtent l="0" t="0" r="10795" b="10795"/>
                      <wp:wrapNone/>
                      <wp:docPr id="238" name="Рамка 2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3FD7D3" id="Рамка 238" o:spid="_x0000_s1026" style="position:absolute;margin-left:135.65pt;margin-top:3.85pt;width:6.65pt;height:6.65pt;z-index:25251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</w:p>
          <w:tbl>
            <w:tblPr>
              <w:tblStyle w:val="a3"/>
              <w:tblW w:w="11050" w:type="dxa"/>
              <w:tblInd w:w="27" w:type="dxa"/>
              <w:tblLook w:val="04A0" w:firstRow="1" w:lastRow="0" w:firstColumn="1" w:lastColumn="0" w:noHBand="0" w:noVBand="1"/>
            </w:tblPr>
            <w:tblGrid>
              <w:gridCol w:w="659"/>
              <w:gridCol w:w="3442"/>
              <w:gridCol w:w="1701"/>
              <w:gridCol w:w="922"/>
              <w:gridCol w:w="2231"/>
              <w:gridCol w:w="2095"/>
            </w:tblGrid>
            <w:tr w:rsidR="00AD420F" w14:paraId="0A350683" w14:textId="77777777" w:rsidTr="008B0396">
              <w:trPr>
                <w:trHeight w:val="936"/>
              </w:trPr>
              <w:tc>
                <w:tcPr>
                  <w:tcW w:w="659" w:type="dxa"/>
                  <w:shd w:val="clear" w:color="auto" w:fill="auto"/>
                  <w:vAlign w:val="center"/>
                </w:tcPr>
                <w:p w14:paraId="4215B17E" w14:textId="57D10854" w:rsidR="00AD420F" w:rsidRPr="0048047C" w:rsidRDefault="009C7735" w:rsidP="00AD420F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 </w:t>
                  </w:r>
                  <w:r w:rsidR="00AD420F"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442" w:type="dxa"/>
                  <w:shd w:val="clear" w:color="auto" w:fill="auto"/>
                  <w:vAlign w:val="center"/>
                </w:tcPr>
                <w:p w14:paraId="5546F7D4" w14:textId="77777777" w:rsidR="00AD420F" w:rsidRPr="0048047C" w:rsidRDefault="00AD420F" w:rsidP="00AD420F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Виды услуг</w:t>
                  </w:r>
                </w:p>
              </w:tc>
              <w:tc>
                <w:tcPr>
                  <w:tcW w:w="1701" w:type="dxa"/>
                  <w:shd w:val="clear" w:color="auto" w:fill="auto"/>
                  <w:vAlign w:val="center"/>
                </w:tcPr>
                <w:p w14:paraId="1E9E5DAE" w14:textId="77777777" w:rsidR="00AD420F" w:rsidRPr="003843DD" w:rsidRDefault="00AD420F" w:rsidP="00AD420F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3843DD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</w:t>
                  </w:r>
                </w:p>
                <w:p w14:paraId="3C7C91A3" w14:textId="77777777" w:rsidR="00AD420F" w:rsidRPr="003843DD" w:rsidRDefault="00AD420F" w:rsidP="00AD420F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3843DD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(без учёта НДС), руб., </w:t>
                  </w:r>
                </w:p>
                <w:p w14:paraId="11EBE140" w14:textId="77777777" w:rsidR="00AD420F" w:rsidRPr="003843DD" w:rsidRDefault="00AD420F" w:rsidP="00AD420F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3843DD">
                    <w:rPr>
                      <w:rFonts w:ascii="Times New Roman" w:hAnsi="Times New Roman" w:cs="Times New Roman"/>
                      <w:sz w:val="16"/>
                      <w:szCs w:val="16"/>
                    </w:rPr>
                    <w:t>за 1 точку доступа Wi-Fi</w:t>
                  </w:r>
                </w:p>
              </w:tc>
              <w:tc>
                <w:tcPr>
                  <w:tcW w:w="922" w:type="dxa"/>
                  <w:shd w:val="clear" w:color="auto" w:fill="auto"/>
                  <w:vAlign w:val="center"/>
                </w:tcPr>
                <w:p w14:paraId="212D0F39" w14:textId="77777777" w:rsidR="00AD420F" w:rsidRPr="0048047C" w:rsidRDefault="00AD420F" w:rsidP="00AD420F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, шт./ Мбит и др.</w:t>
                  </w:r>
                </w:p>
              </w:tc>
              <w:tc>
                <w:tcPr>
                  <w:tcW w:w="2231" w:type="dxa"/>
                  <w:shd w:val="clear" w:color="auto" w:fill="auto"/>
                  <w:vAlign w:val="center"/>
                </w:tcPr>
                <w:p w14:paraId="58ADAF4F" w14:textId="75CEDF66" w:rsidR="00AD420F" w:rsidRPr="0048047C" w:rsidRDefault="00AD420F" w:rsidP="00AD420F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,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без НДС</w:t>
                  </w:r>
                </w:p>
              </w:tc>
              <w:tc>
                <w:tcPr>
                  <w:tcW w:w="2095" w:type="dxa"/>
                  <w:shd w:val="clear" w:color="auto" w:fill="auto"/>
                  <w:vAlign w:val="center"/>
                </w:tcPr>
                <w:p w14:paraId="1A2B4CFB" w14:textId="5A324E04" w:rsidR="00AD420F" w:rsidRPr="0048047C" w:rsidRDefault="00AD420F" w:rsidP="00AD420F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,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без НДС</w:t>
                  </w:r>
                </w:p>
              </w:tc>
            </w:tr>
            <w:tr w:rsidR="00AD420F" w14:paraId="12F2A89D" w14:textId="77777777" w:rsidTr="008B0396">
              <w:trPr>
                <w:trHeight w:val="360"/>
              </w:trPr>
              <w:tc>
                <w:tcPr>
                  <w:tcW w:w="659" w:type="dxa"/>
                  <w:shd w:val="clear" w:color="auto" w:fill="auto"/>
                </w:tcPr>
                <w:p w14:paraId="2F479473" w14:textId="77777777" w:rsidR="00AD420F" w:rsidRPr="00187EF8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442" w:type="dxa"/>
                  <w:shd w:val="clear" w:color="auto" w:fill="auto"/>
                </w:tcPr>
                <w:p w14:paraId="6816D6D8" w14:textId="0E31A016" w:rsidR="00AD420F" w:rsidRPr="00CF7AE5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570731">
                    <w:rPr>
                      <w:rFonts w:ascii="Times New Roman" w:hAnsi="Times New Roman" w:cs="Times New Roman"/>
                    </w:rPr>
                    <w:t>Организация идентификации пользователей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4F3CF8DB" w14:textId="77777777" w:rsidR="00AD420F" w:rsidRPr="00A11167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922" w:type="dxa"/>
                  <w:shd w:val="clear" w:color="auto" w:fill="auto"/>
                </w:tcPr>
                <w:p w14:paraId="7123C1F9" w14:textId="77777777" w:rsidR="00AD420F" w:rsidRPr="00A11167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31" w:type="dxa"/>
                  <w:shd w:val="clear" w:color="auto" w:fill="auto"/>
                </w:tcPr>
                <w:p w14:paraId="03D55430" w14:textId="77777777" w:rsidR="00AD420F" w:rsidRPr="00A11167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095" w:type="dxa"/>
                  <w:shd w:val="clear" w:color="auto" w:fill="auto"/>
                </w:tcPr>
                <w:p w14:paraId="2A0B6A1D" w14:textId="19101FDB" w:rsidR="00AD420F" w:rsidRPr="00A11167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AD420F" w14:paraId="37B0247F" w14:textId="77777777" w:rsidTr="008B0396">
              <w:trPr>
                <w:trHeight w:val="240"/>
              </w:trPr>
              <w:tc>
                <w:tcPr>
                  <w:tcW w:w="659" w:type="dxa"/>
                  <w:shd w:val="clear" w:color="auto" w:fill="auto"/>
                </w:tcPr>
                <w:p w14:paraId="023B4CDB" w14:textId="77777777" w:rsidR="00AD420F" w:rsidRPr="00187EF8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442" w:type="dxa"/>
                  <w:shd w:val="clear" w:color="auto" w:fill="auto"/>
                </w:tcPr>
                <w:p w14:paraId="38001B6A" w14:textId="20D7119C" w:rsidR="00AD420F" w:rsidRPr="00CF7AE5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F5F7E">
                    <w:rPr>
                      <w:rFonts w:ascii="Times New Roman" w:hAnsi="Times New Roman" w:cs="Times New Roman"/>
                    </w:rPr>
                    <w:t xml:space="preserve">VPLS </w:t>
                  </w:r>
                  <w:r w:rsidRPr="003D0DE2">
                    <w:rPr>
                      <w:rFonts w:ascii="Times New Roman" w:hAnsi="Times New Roman" w:cs="Times New Roman"/>
                    </w:rPr>
                    <w:t xml:space="preserve">– </w:t>
                  </w:r>
                  <w:r>
                    <w:rPr>
                      <w:rFonts w:ascii="Times New Roman" w:hAnsi="Times New Roman" w:cs="Times New Roman"/>
                    </w:rPr>
                    <w:t xml:space="preserve">технологический канал </w:t>
                  </w:r>
                </w:p>
              </w:tc>
              <w:tc>
                <w:tcPr>
                  <w:tcW w:w="1701" w:type="dxa"/>
                  <w:shd w:val="clear" w:color="auto" w:fill="auto"/>
                </w:tcPr>
                <w:p w14:paraId="772891A4" w14:textId="77777777" w:rsidR="00AD420F" w:rsidRPr="00A11167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922" w:type="dxa"/>
                  <w:shd w:val="clear" w:color="auto" w:fill="auto"/>
                </w:tcPr>
                <w:p w14:paraId="6A683324" w14:textId="77777777" w:rsidR="00AD420F" w:rsidRPr="00A11167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31" w:type="dxa"/>
                  <w:shd w:val="clear" w:color="auto" w:fill="auto"/>
                </w:tcPr>
                <w:p w14:paraId="3A7EE1F1" w14:textId="77777777" w:rsidR="00AD420F" w:rsidRPr="00A11167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095" w:type="dxa"/>
                  <w:shd w:val="clear" w:color="auto" w:fill="auto"/>
                </w:tcPr>
                <w:p w14:paraId="30AEA9AD" w14:textId="77777777" w:rsidR="00AD420F" w:rsidRPr="00A11167" w:rsidRDefault="00AD420F" w:rsidP="00AD420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15A062F3" w14:textId="72345B23" w:rsidR="009C7735" w:rsidRDefault="000D748F" w:rsidP="00FD4EA3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pict w14:anchorId="43B78349">
                <v:shape id="Рисунок 56" o:spid="_x0000_i1034" type="#_x0000_t75" style="width:9.8pt;height:9.8pt;visibility:visible;mso-wrap-style:square">
                  <v:imagedata r:id="rId10" o:title="" cropright="-1136f"/>
                </v:shape>
              </w:pict>
            </w:r>
            <w:r w:rsidR="009C7735" w:rsidRPr="0048047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4754"/>
              <w:gridCol w:w="3118"/>
              <w:gridCol w:w="2694"/>
            </w:tblGrid>
            <w:tr w:rsidR="00FB61F9" w14:paraId="71FFADF3" w14:textId="77777777" w:rsidTr="00FB61F9">
              <w:tc>
                <w:tcPr>
                  <w:tcW w:w="518" w:type="dxa"/>
                  <w:vAlign w:val="center"/>
                </w:tcPr>
                <w:p w14:paraId="4500CC5C" w14:textId="77777777" w:rsidR="00FB61F9" w:rsidRPr="0048047C" w:rsidRDefault="00FB61F9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4754" w:type="dxa"/>
                  <w:vAlign w:val="center"/>
                </w:tcPr>
                <w:p w14:paraId="5EB11057" w14:textId="77777777" w:rsidR="00FB61F9" w:rsidRPr="0048047C" w:rsidRDefault="00FB61F9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118" w:type="dxa"/>
                  <w:vAlign w:val="center"/>
                </w:tcPr>
                <w:p w14:paraId="49CCC221" w14:textId="1BB02986" w:rsidR="00FB61F9" w:rsidRPr="0048047C" w:rsidRDefault="00FB61F9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694" w:type="dxa"/>
                  <w:vAlign w:val="center"/>
                </w:tcPr>
                <w:p w14:paraId="4F4054BD" w14:textId="7E05B6EF" w:rsidR="00FB61F9" w:rsidRPr="0048047C" w:rsidRDefault="00FB61F9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FB61F9" w14:paraId="6A3E0FB2" w14:textId="77777777" w:rsidTr="00FB61F9">
              <w:tc>
                <w:tcPr>
                  <w:tcW w:w="518" w:type="dxa"/>
                </w:tcPr>
                <w:p w14:paraId="78C13491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4754" w:type="dxa"/>
                </w:tcPr>
                <w:p w14:paraId="5B6D0748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118" w:type="dxa"/>
                </w:tcPr>
                <w:p w14:paraId="00BD2C87" w14:textId="3B92CF4A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694" w:type="dxa"/>
                </w:tcPr>
                <w:p w14:paraId="7461E293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  <w:tr w:rsidR="00FB61F9" w14:paraId="25DE1B10" w14:textId="77777777" w:rsidTr="00FB61F9">
              <w:tc>
                <w:tcPr>
                  <w:tcW w:w="518" w:type="dxa"/>
                </w:tcPr>
                <w:p w14:paraId="69ED136D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4754" w:type="dxa"/>
                </w:tcPr>
                <w:p w14:paraId="2C82CE54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6</w:t>
                  </w:r>
                </w:p>
              </w:tc>
              <w:tc>
                <w:tcPr>
                  <w:tcW w:w="3118" w:type="dxa"/>
                </w:tcPr>
                <w:p w14:paraId="31324947" w14:textId="77777777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8</w:t>
                  </w:r>
                </w:p>
              </w:tc>
              <w:tc>
                <w:tcPr>
                  <w:tcW w:w="2694" w:type="dxa"/>
                </w:tcPr>
                <w:p w14:paraId="7131FDAF" w14:textId="4937F330" w:rsidR="00FB61F9" w:rsidRPr="00B40A6B" w:rsidRDefault="00FB61F9" w:rsidP="00FD4EA3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3.10</w:t>
                  </w:r>
                </w:p>
              </w:tc>
            </w:tr>
          </w:tbl>
          <w:p w14:paraId="1745652E" w14:textId="77777777" w:rsidR="00AD420F" w:rsidRDefault="009C7735" w:rsidP="008B0396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  <w:r w:rsidR="00AD420F" w:rsidRPr="00C4564F">
              <w:rPr>
                <w:rFonts w:ascii="Times New Roman" w:hAnsi="Times New Roman" w:cs="Times New Roman"/>
                <w:b/>
              </w:rPr>
              <w:t>Список оборудования</w:t>
            </w:r>
            <w:r w:rsidR="00AD420F">
              <w:rPr>
                <w:rFonts w:ascii="Times New Roman" w:hAnsi="Times New Roman" w:cs="Times New Roman"/>
                <w:b/>
              </w:rPr>
              <w:t>:</w:t>
            </w:r>
          </w:p>
          <w:tbl>
            <w:tblPr>
              <w:tblW w:w="1105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75" w:type="dxa"/>
                <w:left w:w="75" w:type="dxa"/>
                <w:bottom w:w="75" w:type="dxa"/>
                <w:right w:w="75" w:type="dxa"/>
              </w:tblCellMar>
              <w:tblLook w:val="0000" w:firstRow="0" w:lastRow="0" w:firstColumn="0" w:lastColumn="0" w:noHBand="0" w:noVBand="0"/>
            </w:tblPr>
            <w:tblGrid>
              <w:gridCol w:w="185"/>
              <w:gridCol w:w="390"/>
              <w:gridCol w:w="2850"/>
              <w:gridCol w:w="2120"/>
              <w:gridCol w:w="1838"/>
              <w:gridCol w:w="3670"/>
            </w:tblGrid>
            <w:tr w:rsidR="00AD420F" w:rsidRPr="00C4564F" w14:paraId="2151182D" w14:textId="77777777" w:rsidTr="00AD420F">
              <w:trPr>
                <w:trHeight w:val="177"/>
              </w:trPr>
              <w:tc>
                <w:tcPr>
                  <w:tcW w:w="185" w:type="dxa"/>
                </w:tcPr>
                <w:p w14:paraId="5C475DA4" w14:textId="77777777" w:rsidR="00AD420F" w:rsidRPr="00C4564F" w:rsidRDefault="00AD420F" w:rsidP="008B0396">
                  <w:pPr>
                    <w:pStyle w:val="af6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390" w:type="dxa"/>
                </w:tcPr>
                <w:p w14:paraId="38E044CE" w14:textId="77777777" w:rsidR="00AD420F" w:rsidRPr="00C4564F" w:rsidRDefault="00AD420F" w:rsidP="008B0396"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 w:rsidRPr="00C4564F">
                    <w:rPr>
                      <w:rFonts w:ascii="Times New Roman" w:hAnsi="Times New Roman" w:cs="Times New Roman"/>
                      <w:sz w:val="22"/>
                      <w:szCs w:val="22"/>
                    </w:rPr>
                    <w:t>№</w:t>
                  </w:r>
                </w:p>
              </w:tc>
              <w:tc>
                <w:tcPr>
                  <w:tcW w:w="2850" w:type="dxa"/>
                </w:tcPr>
                <w:p w14:paraId="0EBC5FB7" w14:textId="77777777" w:rsidR="00AD420F" w:rsidRPr="00C4564F" w:rsidRDefault="00AD420F" w:rsidP="008B0396"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 w:rsidRPr="00C4564F">
                    <w:rPr>
                      <w:rFonts w:ascii="Times New Roman" w:hAnsi="Times New Roman" w:cs="Times New Roman"/>
                      <w:sz w:val="22"/>
                      <w:szCs w:val="22"/>
                    </w:rPr>
                    <w:t>Тип оборудования</w:t>
                  </w:r>
                </w:p>
              </w:tc>
              <w:tc>
                <w:tcPr>
                  <w:tcW w:w="2120" w:type="dxa"/>
                </w:tcPr>
                <w:p w14:paraId="6BB0B0E4" w14:textId="77777777" w:rsidR="00AD420F" w:rsidRPr="00C4564F" w:rsidRDefault="00AD420F" w:rsidP="008B0396"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 w:rsidRPr="00C4564F">
                    <w:rPr>
                      <w:rFonts w:ascii="Times New Roman" w:hAnsi="Times New Roman" w:cs="Times New Roman"/>
                      <w:sz w:val="22"/>
                      <w:szCs w:val="22"/>
                    </w:rPr>
                    <w:t>Вендор</w:t>
                  </w:r>
                </w:p>
              </w:tc>
              <w:tc>
                <w:tcPr>
                  <w:tcW w:w="1838" w:type="dxa"/>
                </w:tcPr>
                <w:p w14:paraId="747F0A9E" w14:textId="77777777" w:rsidR="00AD420F" w:rsidRPr="00C4564F" w:rsidRDefault="00AD420F" w:rsidP="008B0396"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>
                    <w:rPr>
                      <w:rFonts w:ascii="Times New Roman" w:hAnsi="Times New Roman" w:cs="Times New Roman"/>
                      <w:sz w:val="22"/>
                      <w:szCs w:val="22"/>
                    </w:rPr>
                    <w:t>М</w:t>
                  </w:r>
                  <w:r w:rsidRPr="00C4564F">
                    <w:rPr>
                      <w:rFonts w:ascii="Times New Roman" w:hAnsi="Times New Roman" w:cs="Times New Roman"/>
                      <w:sz w:val="22"/>
                      <w:szCs w:val="22"/>
                    </w:rPr>
                    <w:t>одель</w:t>
                  </w:r>
                </w:p>
              </w:tc>
              <w:tc>
                <w:tcPr>
                  <w:tcW w:w="3670" w:type="dxa"/>
                </w:tcPr>
                <w:p w14:paraId="48C74FE6" w14:textId="0333571D" w:rsidR="00AD420F" w:rsidRPr="00C4564F" w:rsidRDefault="00AD420F" w:rsidP="008B0396"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 w:rsidRPr="00C4564F">
                    <w:rPr>
                      <w:rFonts w:ascii="Times New Roman" w:hAnsi="Times New Roman" w:cs="Times New Roman"/>
                      <w:sz w:val="22"/>
                      <w:szCs w:val="22"/>
                    </w:rPr>
                    <w:t>Версия ПО</w:t>
                  </w:r>
                  <w:r>
                    <w:rPr>
                      <w:rFonts w:ascii="Times New Roman" w:hAnsi="Times New Roman" w:cs="Times New Roman"/>
                      <w:sz w:val="22"/>
                      <w:szCs w:val="22"/>
                    </w:rPr>
                    <w:t>/Серийный номер</w:t>
                  </w:r>
                  <w:r>
                    <w:rPr>
                      <w:rStyle w:val="af5"/>
                      <w:rFonts w:ascii="Times New Roman" w:hAnsi="Times New Roman" w:cs="Times New Roman"/>
                      <w:sz w:val="22"/>
                      <w:szCs w:val="22"/>
                    </w:rPr>
                    <w:footnoteReference w:id="1"/>
                  </w:r>
                </w:p>
              </w:tc>
            </w:tr>
            <w:tr w:rsidR="00AD420F" w:rsidRPr="00C4564F" w14:paraId="5DA0C834" w14:textId="77777777" w:rsidTr="00AD420F">
              <w:trPr>
                <w:trHeight w:val="114"/>
              </w:trPr>
              <w:tc>
                <w:tcPr>
                  <w:tcW w:w="185" w:type="dxa"/>
                </w:tcPr>
                <w:p w14:paraId="3F194639" w14:textId="77777777" w:rsidR="00AD420F" w:rsidRPr="00C4564F" w:rsidRDefault="00AD420F" w:rsidP="008B0396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390" w:type="dxa"/>
                </w:tcPr>
                <w:p w14:paraId="47A7C44F" w14:textId="77777777" w:rsidR="00AD420F" w:rsidRPr="00C4564F" w:rsidRDefault="00AD420F" w:rsidP="008B0396">
                  <w:pPr>
                    <w:spacing w:after="0" w:line="240" w:lineRule="auto"/>
                    <w:rPr>
                      <w:rFonts w:ascii="Times New Roman" w:hAnsi="Times New Roman" w:cs="Times New Roman"/>
                    </w:rPr>
                  </w:pPr>
                  <w:r w:rsidRPr="004C022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850" w:type="dxa"/>
                </w:tcPr>
                <w:p w14:paraId="0A22EF1B" w14:textId="77777777" w:rsidR="00AD420F" w:rsidRPr="004C0228" w:rsidRDefault="00AD420F" w:rsidP="008B039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0" w:type="dxa"/>
                </w:tcPr>
                <w:p w14:paraId="793BA191" w14:textId="77777777" w:rsidR="00AD420F" w:rsidRPr="004C0228" w:rsidRDefault="00AD420F" w:rsidP="008B0396">
                  <w:pPr>
                    <w:pStyle w:val="ConsPlusCell"/>
                    <w:snapToGrid w:val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38" w:type="dxa"/>
                </w:tcPr>
                <w:p w14:paraId="7FB231CE" w14:textId="77777777" w:rsidR="00AD420F" w:rsidRPr="004C0228" w:rsidRDefault="00AD420F" w:rsidP="008B0396">
                  <w:pPr>
                    <w:pStyle w:val="ConsPlusCell"/>
                    <w:snapToGrid w:val="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670" w:type="dxa"/>
                </w:tcPr>
                <w:p w14:paraId="722DAF08" w14:textId="045E7102" w:rsidR="00AD420F" w:rsidRPr="004C0228" w:rsidRDefault="00AD420F" w:rsidP="008B0396">
                  <w:pPr>
                    <w:pStyle w:val="ConsPlusCell"/>
                    <w:snapToGrid w:val="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AD420F" w:rsidRPr="00C4564F" w14:paraId="70A27A62" w14:textId="77777777" w:rsidTr="00AD420F">
              <w:trPr>
                <w:trHeight w:val="222"/>
              </w:trPr>
              <w:tc>
                <w:tcPr>
                  <w:tcW w:w="185" w:type="dxa"/>
                </w:tcPr>
                <w:p w14:paraId="7C2D6E4B" w14:textId="77777777" w:rsidR="00AD420F" w:rsidRPr="00C4564F" w:rsidRDefault="00AD420F" w:rsidP="008B0396">
                  <w:pPr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390" w:type="dxa"/>
                </w:tcPr>
                <w:p w14:paraId="75ED39AA" w14:textId="77777777" w:rsidR="00AD420F" w:rsidRPr="00C948DF" w:rsidRDefault="00AD420F" w:rsidP="008B0396">
                  <w:pPr>
                    <w:spacing w:after="0" w:line="240" w:lineRule="auto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850" w:type="dxa"/>
                </w:tcPr>
                <w:p w14:paraId="28CA29DE" w14:textId="77777777" w:rsidR="00AD420F" w:rsidRPr="00C948DF" w:rsidRDefault="00AD420F" w:rsidP="008B039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0" w:type="dxa"/>
                </w:tcPr>
                <w:p w14:paraId="6EB4EDE8" w14:textId="77777777" w:rsidR="00AD420F" w:rsidRPr="004C0228" w:rsidRDefault="00AD420F" w:rsidP="008B0396">
                  <w:pPr>
                    <w:pStyle w:val="ConsPlusCell"/>
                    <w:snapToGrid w:val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38" w:type="dxa"/>
                </w:tcPr>
                <w:p w14:paraId="2E17C954" w14:textId="77777777" w:rsidR="00AD420F" w:rsidRPr="00C948DF" w:rsidRDefault="00AD420F" w:rsidP="008B0396">
                  <w:pPr>
                    <w:pStyle w:val="ConsPlusCell"/>
                    <w:snapToGrid w:val="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670" w:type="dxa"/>
                </w:tcPr>
                <w:p w14:paraId="619372A8" w14:textId="77777777" w:rsidR="00AD420F" w:rsidRPr="00C948DF" w:rsidRDefault="00AD420F" w:rsidP="008B0396">
                  <w:pPr>
                    <w:pStyle w:val="ConsPlusCell"/>
                    <w:snapToGrid w:val="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427238AF" w14:textId="7CAD1B18" w:rsidR="00E75210" w:rsidRPr="00E75210" w:rsidRDefault="000D748F" w:rsidP="00E75210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>
              <w:pict w14:anchorId="04A302BF">
                <v:shape id="Рисунок 52" o:spid="_x0000_i1035" type="#_x0000_t75" style="width:9.8pt;height:9.8pt;visibility:visible;mso-wrap-style:square">
                  <v:imagedata r:id="rId10" o:title="" cropright="-1136f"/>
                </v:shape>
              </w:pict>
            </w:r>
            <w:r w:rsidR="00E75210"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28"/>
            </w:tblGrid>
            <w:tr w:rsidR="00E75210" w14:paraId="0BBF17D7" w14:textId="77777777" w:rsidTr="002C3DCC">
              <w:trPr>
                <w:trHeight w:val="377"/>
              </w:trPr>
              <w:tc>
                <w:tcPr>
                  <w:tcW w:w="11028" w:type="dxa"/>
                  <w:vAlign w:val="center"/>
                </w:tcPr>
                <w:p w14:paraId="32F568B8" w14:textId="77777777" w:rsidR="00E75210" w:rsidRPr="0048047C" w:rsidRDefault="00E75210" w:rsidP="00E752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54C0EB49" w14:textId="28C6DAF1" w:rsidR="00E75210" w:rsidRPr="0048047C" w:rsidRDefault="00E75210" w:rsidP="00FD4EA3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595BA6A5" w14:textId="34698510" w:rsidR="004B256F" w:rsidRDefault="004B256F">
      <w:pPr>
        <w:rPr>
          <w:rFonts w:ascii="Times New Roman" w:hAnsi="Times New Roman" w:cs="Times New Roman"/>
        </w:rPr>
      </w:pPr>
    </w:p>
    <w:p w14:paraId="23D0CEBD" w14:textId="4DA9DC00" w:rsidR="00E75210" w:rsidRDefault="00E75210">
      <w:pPr>
        <w:rPr>
          <w:rFonts w:ascii="Times New Roman" w:hAnsi="Times New Roman" w:cs="Times New Roman"/>
        </w:rPr>
      </w:pPr>
    </w:p>
    <w:p w14:paraId="0869C458" w14:textId="5C4E43BE" w:rsidR="00E75210" w:rsidRDefault="00E75210">
      <w:pPr>
        <w:rPr>
          <w:rFonts w:ascii="Times New Roman" w:hAnsi="Times New Roman" w:cs="Times New Roman"/>
        </w:rPr>
      </w:pPr>
    </w:p>
    <w:p w14:paraId="4189B3C1" w14:textId="77777777" w:rsidR="00E75210" w:rsidRPr="00592BF2" w:rsidRDefault="00E75210">
      <w:pPr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15539F" w14:paraId="19E83EFF" w14:textId="77777777" w:rsidTr="00B7688E">
        <w:trPr>
          <w:trHeight w:val="7700"/>
        </w:trPr>
        <w:tc>
          <w:tcPr>
            <w:tcW w:w="11330" w:type="dxa"/>
          </w:tcPr>
          <w:p w14:paraId="48F8F92F" w14:textId="740E14D4" w:rsidR="002C3DCC" w:rsidRDefault="002C3DCC" w:rsidP="004714C9">
            <w:pPr>
              <w:spacing w:after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73952" behindDoc="0" locked="0" layoutInCell="1" allowOverlap="1" wp14:anchorId="24E3D771" wp14:editId="4AED3877">
                      <wp:simplePos x="0" y="0"/>
                      <wp:positionH relativeFrom="column">
                        <wp:posOffset>3866862</wp:posOffset>
                      </wp:positionH>
                      <wp:positionV relativeFrom="paragraph">
                        <wp:posOffset>251700</wp:posOffset>
                      </wp:positionV>
                      <wp:extent cx="412750" cy="167005"/>
                      <wp:effectExtent l="0" t="0" r="25400" b="23495"/>
                      <wp:wrapNone/>
                      <wp:docPr id="84" name="Прямоугольник 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6BD2FCD" w14:textId="233255C3" w:rsidR="000D748F" w:rsidRPr="00B40A6B" w:rsidRDefault="000D748F" w:rsidP="0015539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4E3D771" id="Прямоугольник 84" o:spid="_x0000_s1052" style="position:absolute;margin-left:304.5pt;margin-top:19.8pt;width:32.5pt;height:13.15pt;z-index:2517739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" fillcolor="#bdd6ee [1300]" strokecolor="black [3213]" strokeweight=".25pt">
                      <v:textbox inset="1mm,0,0,0">
                        <w:txbxContent>
                          <w:p w14:paraId="06BD2FCD" w14:textId="233255C3" w:rsidR="000D748F" w:rsidRPr="00B40A6B" w:rsidRDefault="000D748F" w:rsidP="0015539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56300C">
              <w:object w:dxaOrig="4031" w:dyaOrig="3851" w14:anchorId="3CA11ECC">
                <v:shape id="_x0000_i1036" type="#_x0000_t75" style="width:12.15pt;height:11.2pt" o:ole="">
                  <v:imagedata r:id="rId8" o:title=""/>
                </v:shape>
                <o:OLEObject Type="Embed" ProgID="Visio.Drawing.15" ShapeID="_x0000_i1036" DrawAspect="Content" ObjectID="_1819521979" r:id="rId17"/>
              </w:object>
            </w:r>
            <w:r w:rsidR="007F57CA">
              <w:t xml:space="preserve"> </w:t>
            </w:r>
            <w:r>
              <w:rPr>
                <w:rFonts w:ascii="Times New Roman" w:hAnsi="Times New Roman" w:cs="Times New Roman"/>
                <w:b/>
              </w:rPr>
              <w:t>Услуга «VPN»</w:t>
            </w:r>
          </w:p>
          <w:p w14:paraId="24561D28" w14:textId="5B41EDDE" w:rsidR="0015539F" w:rsidRPr="00AA16F3" w:rsidRDefault="002C3DCC" w:rsidP="004714C9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74976" behindDoc="0" locked="0" layoutInCell="1" allowOverlap="1" wp14:anchorId="7FC09A3E" wp14:editId="2C0ED243">
                      <wp:simplePos x="0" y="0"/>
                      <wp:positionH relativeFrom="column">
                        <wp:posOffset>4417192</wp:posOffset>
                      </wp:positionH>
                      <wp:positionV relativeFrom="paragraph">
                        <wp:posOffset>11669</wp:posOffset>
                      </wp:positionV>
                      <wp:extent cx="512445" cy="167005"/>
                      <wp:effectExtent l="0" t="0" r="20955" b="23495"/>
                      <wp:wrapNone/>
                      <wp:docPr id="77" name="Прямоугольник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4465DC5F" w14:textId="1413C5E1" w:rsidR="000D748F" w:rsidRPr="00B40A6B" w:rsidRDefault="000D748F" w:rsidP="0015539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FC09A3E" id="Прямоугольник 77" o:spid="_x0000_s1053" style="position:absolute;margin-left:347.8pt;margin-top:.9pt;width:40.35pt;height:13.1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" fillcolor="#bdd7ee" strokecolor="windowText" strokeweight=".25pt">
                      <v:textbox inset="1mm,0,0,0">
                        <w:txbxContent>
                          <w:p w14:paraId="4465DC5F" w14:textId="1413C5E1" w:rsidR="000D748F" w:rsidRPr="00B40A6B" w:rsidRDefault="000D748F" w:rsidP="0015539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65824" behindDoc="0" locked="0" layoutInCell="1" allowOverlap="1" wp14:anchorId="3A54913E" wp14:editId="26A539D0">
                      <wp:simplePos x="0" y="0"/>
                      <wp:positionH relativeFrom="leftMargin">
                        <wp:posOffset>1987046</wp:posOffset>
                      </wp:positionH>
                      <wp:positionV relativeFrom="paragraph">
                        <wp:posOffset>42677</wp:posOffset>
                      </wp:positionV>
                      <wp:extent cx="76835" cy="76835"/>
                      <wp:effectExtent l="0" t="0" r="18415" b="18415"/>
                      <wp:wrapNone/>
                      <wp:docPr id="267" name="Кольцо 2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2879A4" id="Кольцо 267" o:spid="_x0000_s1026" type="#_x0000_t23" style="position:absolute;margin-left:156.45pt;margin-top:3.35pt;width:6.05pt;height:6.05pt;z-index:25236582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64800" behindDoc="0" locked="0" layoutInCell="1" allowOverlap="1" wp14:anchorId="0D2354EE" wp14:editId="73416EC7">
                      <wp:simplePos x="0" y="0"/>
                      <wp:positionH relativeFrom="leftMargin">
                        <wp:posOffset>1015868</wp:posOffset>
                      </wp:positionH>
                      <wp:positionV relativeFrom="paragraph">
                        <wp:posOffset>40137</wp:posOffset>
                      </wp:positionV>
                      <wp:extent cx="76835" cy="76835"/>
                      <wp:effectExtent l="0" t="0" r="18415" b="18415"/>
                      <wp:wrapNone/>
                      <wp:docPr id="266" name="Кольцо 2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EEF48C2" id="Кольцо 266" o:spid="_x0000_s1026" type="#_x0000_t23" style="position:absolute;margin-left:80pt;margin-top:3.15pt;width:6.05pt;height:6.05pt;z-index:25236480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490FB1">
              <w:rPr>
                <w:rFonts w:ascii="Times New Roman" w:hAnsi="Times New Roman" w:cs="Times New Roman"/>
                <w:b/>
              </w:rPr>
              <w:t xml:space="preserve">Тип действия: </w:t>
            </w:r>
            <w:r w:rsidR="00D02710">
              <w:rPr>
                <w:rFonts w:ascii="Times New Roman" w:hAnsi="Times New Roman" w:cs="Times New Roman"/>
                <w:b/>
              </w:rPr>
              <w:t xml:space="preserve">   </w:t>
            </w:r>
            <w:r w:rsidR="0015539F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</w:t>
            </w:r>
            <w:r w:rsidR="00D02710">
              <w:rPr>
                <w:rFonts w:ascii="Times New Roman" w:hAnsi="Times New Roman" w:cs="Times New Roman"/>
              </w:rPr>
              <w:t xml:space="preserve">    </w:t>
            </w:r>
            <w:r w:rsidR="0015539F">
              <w:rPr>
                <w:rFonts w:ascii="Times New Roman" w:hAnsi="Times New Roman" w:cs="Times New Roman"/>
              </w:rPr>
              <w:t>изменение (к Бланку заказа №             от  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15539F" w14:paraId="1115DDA7" w14:textId="77777777" w:rsidTr="004714C9">
              <w:tc>
                <w:tcPr>
                  <w:tcW w:w="5552" w:type="dxa"/>
                </w:tcPr>
                <w:p w14:paraId="16A95FE0" w14:textId="77777777" w:rsidR="0015539F" w:rsidRDefault="0015539F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ACFCDC4" w14:textId="14FB9EDF" w:rsidR="0015539F" w:rsidRPr="00B40A6B" w:rsidRDefault="0015539F" w:rsidP="004714C9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15539F" w14:paraId="4F880DB7" w14:textId="77777777" w:rsidTr="004714C9">
              <w:tc>
                <w:tcPr>
                  <w:tcW w:w="5552" w:type="dxa"/>
                </w:tcPr>
                <w:p w14:paraId="0EE5167B" w14:textId="03D366E6" w:rsidR="0015539F" w:rsidRDefault="007442A4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15539F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059C12C0" w14:textId="140A95A6" w:rsidR="0015539F" w:rsidRPr="0059188D" w:rsidRDefault="0015539F" w:rsidP="004714C9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CF4643" w14:paraId="409F09CB" w14:textId="77777777" w:rsidTr="004714C9">
              <w:tc>
                <w:tcPr>
                  <w:tcW w:w="5552" w:type="dxa"/>
                </w:tcPr>
                <w:p w14:paraId="153B3ABE" w14:textId="1413F42F" w:rsidR="00CF4643" w:rsidRDefault="00CF4643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Технология предоставления доступа</w:t>
                  </w:r>
                </w:p>
              </w:tc>
              <w:tc>
                <w:tcPr>
                  <w:tcW w:w="5552" w:type="dxa"/>
                </w:tcPr>
                <w:p w14:paraId="1C493C67" w14:textId="77777777" w:rsidR="00CF4643" w:rsidRDefault="00CF4643" w:rsidP="005E5B04">
                  <w:pPr>
                    <w:rPr>
                      <w:rFonts w:ascii="Times New Roman" w:hAnsi="Times New Roman" w:cs="Times New Roman"/>
                      <w:i/>
                    </w:rPr>
                  </w:pPr>
                </w:p>
              </w:tc>
            </w:tr>
            <w:tr w:rsidR="00CF4643" w14:paraId="66D2E39E" w14:textId="77777777" w:rsidTr="004714C9">
              <w:tc>
                <w:tcPr>
                  <w:tcW w:w="5552" w:type="dxa"/>
                </w:tcPr>
                <w:p w14:paraId="04CE3DCA" w14:textId="10D02E4A" w:rsidR="00CF4643" w:rsidRDefault="00CF4643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Тип порта</w:t>
                  </w:r>
                </w:p>
              </w:tc>
              <w:tc>
                <w:tcPr>
                  <w:tcW w:w="5552" w:type="dxa"/>
                </w:tcPr>
                <w:p w14:paraId="77252394" w14:textId="751BC377" w:rsidR="00CF4643" w:rsidRPr="00B40A6B" w:rsidRDefault="00CF4643" w:rsidP="005E5B04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27358E89" w14:textId="7FF7E2A2" w:rsidR="00151DBF" w:rsidRPr="007F57CA" w:rsidRDefault="00151DBF" w:rsidP="00CF4643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5000" w:type="pct"/>
              <w:tblLook w:val="04A0" w:firstRow="1" w:lastRow="0" w:firstColumn="1" w:lastColumn="0" w:noHBand="0" w:noVBand="1"/>
            </w:tblPr>
            <w:tblGrid>
              <w:gridCol w:w="369"/>
              <w:gridCol w:w="1077"/>
              <w:gridCol w:w="1298"/>
              <w:gridCol w:w="1570"/>
              <w:gridCol w:w="855"/>
              <w:gridCol w:w="780"/>
              <w:gridCol w:w="1410"/>
              <w:gridCol w:w="1282"/>
              <w:gridCol w:w="1198"/>
              <w:gridCol w:w="1265"/>
            </w:tblGrid>
            <w:tr w:rsidR="0081308E" w14:paraId="2D89B757" w14:textId="77777777" w:rsidTr="00775B80">
              <w:tc>
                <w:tcPr>
                  <w:tcW w:w="152" w:type="pct"/>
                  <w:vAlign w:val="center"/>
                </w:tcPr>
                <w:p w14:paraId="4CA9E866" w14:textId="77777777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509" w:type="pct"/>
                  <w:vAlign w:val="center"/>
                </w:tcPr>
                <w:p w14:paraId="2D27B1E6" w14:textId="53201CA0" w:rsidR="00775B80" w:rsidRPr="00775B80" w:rsidRDefault="00775B80" w:rsidP="00775B8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75B80">
                    <w:rPr>
                      <w:rFonts w:ascii="Times New Roman" w:hAnsi="Times New Roman" w:cs="Times New Roman"/>
                      <w:sz w:val="16"/>
                      <w:szCs w:val="16"/>
                    </w:rPr>
                    <w:t>VPN</w:t>
                  </w:r>
                  <w:r w:rsidRPr="00935F91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нал</w:t>
                  </w:r>
                </w:p>
              </w:tc>
              <w:tc>
                <w:tcPr>
                  <w:tcW w:w="532" w:type="pct"/>
                  <w:vAlign w:val="center"/>
                </w:tcPr>
                <w:p w14:paraId="2D456799" w14:textId="56D84F57" w:rsidR="0081308E" w:rsidRPr="0048047C" w:rsidRDefault="00775B80" w:rsidP="00775B8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75B80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Адрес предоставления услуги </w:t>
                  </w:r>
                </w:p>
              </w:tc>
              <w:tc>
                <w:tcPr>
                  <w:tcW w:w="731" w:type="pct"/>
                  <w:vAlign w:val="center"/>
                </w:tcPr>
                <w:p w14:paraId="5AA42A8D" w14:textId="77777777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398" w:type="pct"/>
                  <w:vAlign w:val="center"/>
                </w:tcPr>
                <w:p w14:paraId="6701587C" w14:textId="77777777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корость</w:t>
                  </w:r>
                </w:p>
              </w:tc>
              <w:tc>
                <w:tcPr>
                  <w:tcW w:w="386" w:type="pct"/>
                  <w:vAlign w:val="center"/>
                </w:tcPr>
                <w:p w14:paraId="762596B7" w14:textId="596CC8A5" w:rsidR="0081308E" w:rsidRPr="00CF4643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Тип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VPN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канала</w:t>
                  </w:r>
                </w:p>
              </w:tc>
              <w:tc>
                <w:tcPr>
                  <w:tcW w:w="578" w:type="pct"/>
                  <w:vAlign w:val="center"/>
                </w:tcPr>
                <w:p w14:paraId="1C329721" w14:textId="245BF07C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601" w:type="pct"/>
                  <w:vAlign w:val="center"/>
                </w:tcPr>
                <w:p w14:paraId="5BDC81D0" w14:textId="77777777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518" w:type="pct"/>
                  <w:vAlign w:val="center"/>
                </w:tcPr>
                <w:p w14:paraId="445B64D9" w14:textId="1C8EFF21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  <w:tc>
                <w:tcPr>
                  <w:tcW w:w="593" w:type="pct"/>
                  <w:vAlign w:val="center"/>
                </w:tcPr>
                <w:p w14:paraId="356CE493" w14:textId="628870DF" w:rsidR="0081308E" w:rsidRPr="0048047C" w:rsidRDefault="0081308E" w:rsidP="007F57CA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ланируемая дата обеспечения доступа к услуге не позднее:</w:t>
                  </w:r>
                </w:p>
              </w:tc>
            </w:tr>
            <w:tr w:rsidR="00775B80" w14:paraId="6902043D" w14:textId="77777777" w:rsidTr="00775B80">
              <w:tc>
                <w:tcPr>
                  <w:tcW w:w="152" w:type="pct"/>
                </w:tcPr>
                <w:p w14:paraId="174B5994" w14:textId="77777777" w:rsidR="00775B80" w:rsidRPr="00187EF8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509" w:type="pct"/>
                </w:tcPr>
                <w:p w14:paraId="529C5530" w14:textId="18490CED" w:rsidR="00775B80" w:rsidRPr="00775B80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32" w:type="pct"/>
                </w:tcPr>
                <w:p w14:paraId="40B8357E" w14:textId="6E0ACFEB" w:rsidR="00775B80" w:rsidRPr="00151DBF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731" w:type="pct"/>
                </w:tcPr>
                <w:p w14:paraId="75E8FB7C" w14:textId="5873D04C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98" w:type="pct"/>
                </w:tcPr>
                <w:p w14:paraId="0604C6A7" w14:textId="33658388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86" w:type="pct"/>
                </w:tcPr>
                <w:p w14:paraId="660DCE18" w14:textId="77777777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8" w:type="pct"/>
                </w:tcPr>
                <w:p w14:paraId="4627813B" w14:textId="458250E0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01" w:type="pct"/>
                </w:tcPr>
                <w:p w14:paraId="74959155" w14:textId="4C21BDFC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18" w:type="pct"/>
                </w:tcPr>
                <w:p w14:paraId="761D0E4F" w14:textId="3942A0DB" w:rsidR="00775B80" w:rsidRPr="00187EF8" w:rsidRDefault="00775B80" w:rsidP="00775B80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  <w:tc>
                <w:tcPr>
                  <w:tcW w:w="593" w:type="pct"/>
                </w:tcPr>
                <w:p w14:paraId="28F563CA" w14:textId="5DBD1104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775B80" w14:paraId="1A4DF19D" w14:textId="77777777" w:rsidTr="00775B80">
              <w:tc>
                <w:tcPr>
                  <w:tcW w:w="152" w:type="pct"/>
                </w:tcPr>
                <w:p w14:paraId="0D69796C" w14:textId="77777777" w:rsidR="00775B80" w:rsidRPr="00187EF8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509" w:type="pct"/>
                </w:tcPr>
                <w:p w14:paraId="217AC3B0" w14:textId="4581A7CE" w:rsidR="00775B80" w:rsidRPr="00775B80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32" w:type="pct"/>
                </w:tcPr>
                <w:p w14:paraId="2263CEDF" w14:textId="56BDB29D" w:rsidR="00775B80" w:rsidRPr="00151DBF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731" w:type="pct"/>
                </w:tcPr>
                <w:p w14:paraId="6A04020C" w14:textId="5367F8B9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98" w:type="pct"/>
                </w:tcPr>
                <w:p w14:paraId="36CF79AD" w14:textId="5BE74C53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86" w:type="pct"/>
                </w:tcPr>
                <w:p w14:paraId="69A311B1" w14:textId="77777777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8" w:type="pct"/>
                </w:tcPr>
                <w:p w14:paraId="7AC57989" w14:textId="48B17BCD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01" w:type="pct"/>
                </w:tcPr>
                <w:p w14:paraId="04D466CC" w14:textId="13874D69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18" w:type="pct"/>
                </w:tcPr>
                <w:p w14:paraId="459DB183" w14:textId="74DE69A1" w:rsidR="00775B80" w:rsidRPr="00187EF8" w:rsidRDefault="00775B80" w:rsidP="00775B80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  <w:tc>
                <w:tcPr>
                  <w:tcW w:w="593" w:type="pct"/>
                </w:tcPr>
                <w:p w14:paraId="6378547B" w14:textId="2FD7622F" w:rsidR="00775B80" w:rsidRPr="00B40A6B" w:rsidRDefault="00775B80" w:rsidP="00775B8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56446D5E" w14:textId="7326FEB3" w:rsidR="007F57CA" w:rsidRDefault="007F57CA" w:rsidP="007F57CA">
            <w:pPr>
              <w:rPr>
                <w:noProof/>
                <w:lang w:eastAsia="ru-RU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08E79BE5" w14:textId="4A591340" w:rsidR="0015539F" w:rsidRPr="002B5345" w:rsidRDefault="002B5345" w:rsidP="002B5345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t xml:space="preserve"> </w:t>
            </w:r>
            <w:r w:rsidR="00F157CD">
              <w:rPr>
                <w:noProof/>
                <w:lang w:eastAsia="ru-RU"/>
              </w:rPr>
              <w:pict w14:anchorId="501F35DF">
                <v:shape id="Рисунок 57" o:spid="_x0000_i1037" type="#_x0000_t75" style="width:7.95pt;height:7.95pt;visibility:visible" o:bullet="t">
                  <v:imagedata r:id="rId10" o:title="" cropright="-1136f"/>
                </v:shape>
              </w:pict>
            </w:r>
            <w:r w:rsidR="0015539F" w:rsidRPr="002B5345">
              <w:rPr>
                <w:rFonts w:ascii="Times New Roman" w:hAnsi="Times New Roman" w:cs="Times New Roman"/>
              </w:rPr>
              <w:t xml:space="preserve"> </w:t>
            </w:r>
            <w:r w:rsidR="0015539F" w:rsidRPr="002B5345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1918"/>
              <w:gridCol w:w="2646"/>
              <w:gridCol w:w="3061"/>
              <w:gridCol w:w="2961"/>
            </w:tblGrid>
            <w:tr w:rsidR="00C53BC8" w14:paraId="5D29CF2F" w14:textId="77777777" w:rsidTr="003A4C69">
              <w:tc>
                <w:tcPr>
                  <w:tcW w:w="518" w:type="dxa"/>
                  <w:vAlign w:val="center"/>
                </w:tcPr>
                <w:p w14:paraId="38546640" w14:textId="77777777" w:rsidR="00C53BC8" w:rsidRPr="0048047C" w:rsidRDefault="00C53BC8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918" w:type="dxa"/>
                  <w:vAlign w:val="center"/>
                </w:tcPr>
                <w:p w14:paraId="18E378B9" w14:textId="0525CF9A" w:rsidR="00C53BC8" w:rsidRPr="0048047C" w:rsidRDefault="00CF4643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VPN</w:t>
                  </w:r>
                  <w:r w:rsidRPr="007F57CA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нал</w:t>
                  </w:r>
                </w:p>
              </w:tc>
              <w:tc>
                <w:tcPr>
                  <w:tcW w:w="2646" w:type="dxa"/>
                  <w:vAlign w:val="center"/>
                </w:tcPr>
                <w:p w14:paraId="699B1205" w14:textId="77777777" w:rsidR="00C53BC8" w:rsidRPr="0048047C" w:rsidRDefault="00C53BC8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061" w:type="dxa"/>
                  <w:vAlign w:val="center"/>
                </w:tcPr>
                <w:p w14:paraId="7D0F2839" w14:textId="77777777" w:rsidR="00C53BC8" w:rsidRPr="0048047C" w:rsidRDefault="00C53BC8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1" w:type="dxa"/>
                  <w:vAlign w:val="center"/>
                </w:tcPr>
                <w:p w14:paraId="49870DD0" w14:textId="77777777" w:rsidR="00C53BC8" w:rsidRPr="0048047C" w:rsidRDefault="00C53BC8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C53BC8" w14:paraId="6145730D" w14:textId="77777777" w:rsidTr="00151DBF">
              <w:tc>
                <w:tcPr>
                  <w:tcW w:w="518" w:type="dxa"/>
                </w:tcPr>
                <w:p w14:paraId="27FE2A1F" w14:textId="77777777" w:rsidR="00C53BC8" w:rsidRPr="0048047C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918" w:type="dxa"/>
                </w:tcPr>
                <w:p w14:paraId="5CA2BE41" w14:textId="77777777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646" w:type="dxa"/>
                </w:tcPr>
                <w:p w14:paraId="6A699907" w14:textId="6427A4BB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061" w:type="dxa"/>
                </w:tcPr>
                <w:p w14:paraId="7020A471" w14:textId="001FEF30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961" w:type="dxa"/>
                </w:tcPr>
                <w:p w14:paraId="2F516967" w14:textId="4DF30BFE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C53BC8" w14:paraId="3AAA7694" w14:textId="77777777" w:rsidTr="00151DBF">
              <w:tc>
                <w:tcPr>
                  <w:tcW w:w="518" w:type="dxa"/>
                </w:tcPr>
                <w:p w14:paraId="405BA35F" w14:textId="77777777" w:rsidR="00C53BC8" w:rsidRPr="0048047C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918" w:type="dxa"/>
                </w:tcPr>
                <w:p w14:paraId="169751B3" w14:textId="77777777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646" w:type="dxa"/>
                </w:tcPr>
                <w:p w14:paraId="4625FFDE" w14:textId="1658566F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061" w:type="dxa"/>
                </w:tcPr>
                <w:p w14:paraId="3AD5B832" w14:textId="4EF7DFFA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961" w:type="dxa"/>
                </w:tcPr>
                <w:p w14:paraId="34083A1F" w14:textId="5FE77EC9" w:rsidR="00C53BC8" w:rsidRPr="00B40A6B" w:rsidRDefault="00C53BC8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2C6EDE59" w14:textId="77777777" w:rsidR="00E75210" w:rsidRPr="00E75210" w:rsidRDefault="0015539F" w:rsidP="00E75210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  <w:r w:rsidR="00E75210"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  <w:r w:rsidR="00E75210">
              <w:rPr>
                <w:noProof/>
                <w:lang w:eastAsia="ru-RU"/>
              </w:rPr>
              <w:drawing>
                <wp:inline distT="0" distB="0" distL="0" distR="0" wp14:anchorId="1DF4EF1F" wp14:editId="588644C3">
                  <wp:extent cx="120650" cy="12065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E75210">
              <w:rPr>
                <w:rFonts w:ascii="Times New Roman" w:hAnsi="Times New Roman" w:cs="Times New Roman"/>
              </w:rPr>
              <w:t xml:space="preserve"> </w:t>
            </w:r>
            <w:r w:rsidR="00E75210"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E75210" w14:paraId="3475957F" w14:textId="77777777" w:rsidTr="008A6E8B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3454CE28" w14:textId="77777777" w:rsidR="00E75210" w:rsidRPr="0048047C" w:rsidRDefault="00E75210" w:rsidP="00E752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3893D1E6" w14:textId="262A1512" w:rsidR="00E75210" w:rsidRPr="0048047C" w:rsidRDefault="00E75210" w:rsidP="004714C9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2956D255" w14:textId="6041C2E4" w:rsidR="009C0807" w:rsidRDefault="009C0807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5DE9E5C" w14:textId="4E7289C6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1B1C44C7" w14:textId="1677B73F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09BD96AD" w14:textId="1EA28365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B97739C" w14:textId="1BF0313C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689D7D99" w14:textId="4EAD3751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66300214" w14:textId="36A77C70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25D980C" w14:textId="61E7E83C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18C52615" w14:textId="26926DBD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A88C520" w14:textId="4B3CB60D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7320FCC4" w14:textId="437ACBAF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8E4C1B4" w14:textId="1AB92789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4C2E6845" w14:textId="2F05ABB0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07984526" w14:textId="1D388BAD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1D531C7B" w14:textId="7E196352" w:rsidR="00DE270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p w14:paraId="37A201D1" w14:textId="53684787" w:rsidR="00DE2702" w:rsidRPr="00592BF2" w:rsidRDefault="00DE2702" w:rsidP="00592BF2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4714C9" w14:paraId="751A0B8D" w14:textId="77777777" w:rsidTr="000318BD">
        <w:trPr>
          <w:trHeight w:val="5452"/>
        </w:trPr>
        <w:tc>
          <w:tcPr>
            <w:tcW w:w="11330" w:type="dxa"/>
          </w:tcPr>
          <w:p w14:paraId="6E24788F" w14:textId="3ACEEDD2" w:rsidR="004714C9" w:rsidRPr="000839F4" w:rsidRDefault="00102594" w:rsidP="004714C9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91360" behindDoc="0" locked="0" layoutInCell="1" allowOverlap="1" wp14:anchorId="44E50567" wp14:editId="1A8003BE">
                      <wp:simplePos x="0" y="0"/>
                      <wp:positionH relativeFrom="column">
                        <wp:posOffset>5868670</wp:posOffset>
                      </wp:positionH>
                      <wp:positionV relativeFrom="paragraph">
                        <wp:posOffset>11430</wp:posOffset>
                      </wp:positionV>
                      <wp:extent cx="412750" cy="167005"/>
                      <wp:effectExtent l="0" t="0" r="25400" b="23495"/>
                      <wp:wrapNone/>
                      <wp:docPr id="94" name="Прямоугольник 9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4598451" w14:textId="5E43EFAE" w:rsidR="000D748F" w:rsidRPr="00B40A6B" w:rsidRDefault="000D748F" w:rsidP="004714C9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4E50567" id="Прямоугольник 94" o:spid="_x0000_s1054" style="position:absolute;margin-left:462.1pt;margin-top:.9pt;width:32.5pt;height:13.15pt;z-index:251791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" fillcolor="#bdd6ee [1300]" strokecolor="black [3213]" strokeweight=".25pt">
                      <v:textbox inset="1mm,0,0,0">
                        <w:txbxContent>
                          <w:p w14:paraId="44598451" w14:textId="5E43EFAE" w:rsidR="000D748F" w:rsidRPr="00B40A6B" w:rsidRDefault="000D748F" w:rsidP="004714C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02710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68896" behindDoc="0" locked="0" layoutInCell="1" allowOverlap="1" wp14:anchorId="4AB91508" wp14:editId="5A862776">
                      <wp:simplePos x="0" y="0"/>
                      <wp:positionH relativeFrom="leftMargin">
                        <wp:posOffset>3993515</wp:posOffset>
                      </wp:positionH>
                      <wp:positionV relativeFrom="paragraph">
                        <wp:posOffset>62865</wp:posOffset>
                      </wp:positionV>
                      <wp:extent cx="76835" cy="76835"/>
                      <wp:effectExtent l="0" t="0" r="18415" b="18415"/>
                      <wp:wrapNone/>
                      <wp:docPr id="269" name="Кольцо 26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2270506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269" o:spid="_x0000_s1026" type="#_x0000_t23" style="position:absolute;margin-left:314.45pt;margin-top:4.95pt;width:6.05pt;height:6.05pt;z-index:25236889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D02710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67872" behindDoc="0" locked="0" layoutInCell="1" allowOverlap="1" wp14:anchorId="48EDF520" wp14:editId="60722714">
                      <wp:simplePos x="0" y="0"/>
                      <wp:positionH relativeFrom="leftMargin">
                        <wp:posOffset>3055620</wp:posOffset>
                      </wp:positionH>
                      <wp:positionV relativeFrom="paragraph">
                        <wp:posOffset>66675</wp:posOffset>
                      </wp:positionV>
                      <wp:extent cx="76835" cy="76835"/>
                      <wp:effectExtent l="0" t="0" r="18415" b="18415"/>
                      <wp:wrapNone/>
                      <wp:docPr id="268" name="Кольцо 26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63A0BC" id="Кольцо 268" o:spid="_x0000_s1026" type="#_x0000_t23" style="position:absolute;margin-left:240.6pt;margin-top:5.25pt;width:6.05pt;height:6.05pt;z-index:25236787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D02710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85216" behindDoc="0" locked="0" layoutInCell="1" allowOverlap="1" wp14:anchorId="46E18988" wp14:editId="57403FE1">
                      <wp:simplePos x="0" y="0"/>
                      <wp:positionH relativeFrom="column">
                        <wp:posOffset>6492240</wp:posOffset>
                      </wp:positionH>
                      <wp:positionV relativeFrom="paragraph">
                        <wp:posOffset>10160</wp:posOffset>
                      </wp:positionV>
                      <wp:extent cx="512445" cy="167005"/>
                      <wp:effectExtent l="0" t="0" r="20955" b="23495"/>
                      <wp:wrapNone/>
                      <wp:docPr id="93" name="Прямоугольник 9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1BA6E612" w14:textId="197DF721" w:rsidR="000D748F" w:rsidRPr="00B40A6B" w:rsidRDefault="000D748F" w:rsidP="004714C9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6E18988" id="Прямоугольник 93" o:spid="_x0000_s1055" style="position:absolute;margin-left:511.2pt;margin-top:.8pt;width:40.35pt;height:13.1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" fillcolor="#bdd7ee" strokecolor="windowText" strokeweight=".25pt">
                      <v:textbox inset="1mm,0,0,0">
                        <w:txbxContent>
                          <w:p w14:paraId="1BA6E612" w14:textId="197DF721" w:rsidR="000D748F" w:rsidRPr="00B40A6B" w:rsidRDefault="000D748F" w:rsidP="004714C9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2B5345">
              <w:object w:dxaOrig="4031" w:dyaOrig="3851" w14:anchorId="10AEB0B5">
                <v:shape id="_x0000_i1038" type="#_x0000_t75" style="width:12.15pt;height:11.2pt" o:ole="">
                  <v:imagedata r:id="rId8" o:title=""/>
                </v:shape>
                <o:OLEObject Type="Embed" ProgID="Visio.Drawing.15" ShapeID="_x0000_i1038" DrawAspect="Content" ObjectID="_1819521980" r:id="rId18"/>
              </w:object>
            </w:r>
            <w:r w:rsidR="002B5345">
              <w:rPr>
                <w:rFonts w:ascii="Times New Roman" w:hAnsi="Times New Roman" w:cs="Times New Roman"/>
                <w:b/>
              </w:rPr>
              <w:t xml:space="preserve"> </w:t>
            </w:r>
            <w:r w:rsidR="004714C9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4714C9">
              <w:rPr>
                <w:rFonts w:ascii="Times New Roman" w:hAnsi="Times New Roman" w:cs="Times New Roman"/>
                <w:b/>
              </w:rPr>
              <w:t>«Инте</w:t>
            </w:r>
            <w:r w:rsidR="00490FB1">
              <w:rPr>
                <w:rFonts w:ascii="Times New Roman" w:hAnsi="Times New Roman" w:cs="Times New Roman"/>
                <w:b/>
              </w:rPr>
              <w:t xml:space="preserve">рактивное ТВ» Тип </w:t>
            </w:r>
            <w:proofErr w:type="gramStart"/>
            <w:r w:rsidR="00490FB1">
              <w:rPr>
                <w:rFonts w:ascii="Times New Roman" w:hAnsi="Times New Roman" w:cs="Times New Roman"/>
                <w:b/>
              </w:rPr>
              <w:t xml:space="preserve">действия: </w:t>
            </w:r>
            <w:r w:rsidR="00D02710">
              <w:rPr>
                <w:rFonts w:ascii="Times New Roman" w:hAnsi="Times New Roman" w:cs="Times New Roman"/>
                <w:b/>
              </w:rPr>
              <w:t xml:space="preserve">  </w:t>
            </w:r>
            <w:proofErr w:type="gramEnd"/>
            <w:r w:rsidR="00D02710">
              <w:rPr>
                <w:rFonts w:ascii="Times New Roman" w:hAnsi="Times New Roman" w:cs="Times New Roman"/>
                <w:b/>
              </w:rPr>
              <w:t xml:space="preserve"> </w:t>
            </w:r>
            <w:r w:rsidR="004714C9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</w:t>
            </w:r>
            <w:r w:rsidR="004714C9">
              <w:rPr>
                <w:rFonts w:ascii="Times New Roman" w:hAnsi="Times New Roman" w:cs="Times New Roman"/>
              </w:rPr>
              <w:t>изменение (к Бланку заказа №             от  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4714C9" w14:paraId="6E7CDF77" w14:textId="77777777" w:rsidTr="004714C9">
              <w:tc>
                <w:tcPr>
                  <w:tcW w:w="5552" w:type="dxa"/>
                </w:tcPr>
                <w:p w14:paraId="0831FD17" w14:textId="555979F7" w:rsidR="004714C9" w:rsidRDefault="004714C9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00C707A4" w14:textId="1059B0D8" w:rsidR="004714C9" w:rsidRPr="00B40A6B" w:rsidRDefault="004714C9" w:rsidP="004714C9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4714C9" w14:paraId="1C5BE620" w14:textId="77777777" w:rsidTr="004714C9">
              <w:tc>
                <w:tcPr>
                  <w:tcW w:w="5552" w:type="dxa"/>
                </w:tcPr>
                <w:p w14:paraId="4795BD9C" w14:textId="4B8A81CB" w:rsidR="004714C9" w:rsidRDefault="007442A4" w:rsidP="004714C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4714C9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5697E5E8" w14:textId="5BE1F654" w:rsidR="004714C9" w:rsidRPr="0059188D" w:rsidRDefault="004714C9" w:rsidP="004714C9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5E5B04" w14:paraId="05E0264B" w14:textId="77777777" w:rsidTr="004714C9">
              <w:tc>
                <w:tcPr>
                  <w:tcW w:w="5552" w:type="dxa"/>
                </w:tcPr>
                <w:p w14:paraId="0C98223C" w14:textId="5688003B" w:rsidR="005E5B04" w:rsidRDefault="007F57CA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</w:t>
                  </w:r>
                </w:p>
              </w:tc>
              <w:tc>
                <w:tcPr>
                  <w:tcW w:w="5552" w:type="dxa"/>
                </w:tcPr>
                <w:p w14:paraId="3CD9AD75" w14:textId="06B3E6A3" w:rsidR="005E5B04" w:rsidRPr="00B40A6B" w:rsidRDefault="005E5B04" w:rsidP="005E5B04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326BF405" w14:textId="1A51BCDC" w:rsidR="00B8168D" w:rsidRDefault="00B8168D" w:rsidP="00FF3510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p w14:paraId="4CC6F812" w14:textId="667C2686" w:rsidR="009C0807" w:rsidRPr="009C0807" w:rsidRDefault="009C0807" w:rsidP="009C0807">
            <w:pPr>
              <w:pStyle w:val="af1"/>
              <w:numPr>
                <w:ilvl w:val="0"/>
                <w:numId w:val="2"/>
              </w:numPr>
              <w:tabs>
                <w:tab w:val="clear" w:pos="720"/>
                <w:tab w:val="num" w:pos="316"/>
              </w:tabs>
              <w:ind w:left="173" w:hanging="14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ТВ для ЮЛ</w:t>
            </w:r>
          </w:p>
          <w:tbl>
            <w:tblPr>
              <w:tblStyle w:val="a3"/>
              <w:tblW w:w="11057" w:type="dxa"/>
              <w:tblInd w:w="27" w:type="dxa"/>
              <w:tblLook w:val="04A0" w:firstRow="1" w:lastRow="0" w:firstColumn="1" w:lastColumn="0" w:noHBand="0" w:noVBand="1"/>
            </w:tblPr>
            <w:tblGrid>
              <w:gridCol w:w="369"/>
              <w:gridCol w:w="2146"/>
              <w:gridCol w:w="1202"/>
              <w:gridCol w:w="847"/>
              <w:gridCol w:w="845"/>
              <w:gridCol w:w="1220"/>
              <w:gridCol w:w="1410"/>
              <w:gridCol w:w="1385"/>
              <w:gridCol w:w="1633"/>
            </w:tblGrid>
            <w:tr w:rsidR="00CF4134" w14:paraId="2229F402" w14:textId="31285BF1" w:rsidTr="009C0807">
              <w:tc>
                <w:tcPr>
                  <w:tcW w:w="369" w:type="dxa"/>
                  <w:vAlign w:val="center"/>
                </w:tcPr>
                <w:p w14:paraId="6B61744E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183" w:type="dxa"/>
                  <w:vAlign w:val="center"/>
                </w:tcPr>
                <w:p w14:paraId="4AECF20C" w14:textId="261E9C8D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рифный план</w:t>
                  </w:r>
                </w:p>
              </w:tc>
              <w:tc>
                <w:tcPr>
                  <w:tcW w:w="1134" w:type="dxa"/>
                  <w:vAlign w:val="center"/>
                </w:tcPr>
                <w:p w14:paraId="7F0E991D" w14:textId="3FC74E95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пользователей (абонентов)</w:t>
                  </w:r>
                </w:p>
              </w:tc>
              <w:tc>
                <w:tcPr>
                  <w:tcW w:w="850" w:type="dxa"/>
                  <w:vAlign w:val="center"/>
                </w:tcPr>
                <w:p w14:paraId="3AAFDEFE" w14:textId="2C7E9E95" w:rsidR="009C0807" w:rsidRPr="009C0807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Линия доступа РТК</w:t>
                  </w:r>
                </w:p>
              </w:tc>
              <w:tc>
                <w:tcPr>
                  <w:tcW w:w="851" w:type="dxa"/>
                  <w:vAlign w:val="center"/>
                </w:tcPr>
                <w:p w14:paraId="7EC77BCA" w14:textId="38E6E7F8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TV</w:t>
                  </w:r>
                  <w:r w:rsidRPr="00670163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OTT</w:t>
                  </w:r>
                  <w:r w:rsidRPr="006701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)</w:t>
                  </w:r>
                </w:p>
              </w:tc>
              <w:tc>
                <w:tcPr>
                  <w:tcW w:w="1223" w:type="dxa"/>
                  <w:vAlign w:val="center"/>
                </w:tcPr>
                <w:p w14:paraId="412BAFD0" w14:textId="4545D14A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ип подключения</w:t>
                  </w:r>
                </w:p>
              </w:tc>
              <w:tc>
                <w:tcPr>
                  <w:tcW w:w="1410" w:type="dxa"/>
                  <w:vAlign w:val="center"/>
                </w:tcPr>
                <w:p w14:paraId="6E14D6CF" w14:textId="5E7D338D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391" w:type="dxa"/>
                  <w:vAlign w:val="center"/>
                </w:tcPr>
                <w:p w14:paraId="3081A4FB" w14:textId="77777777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646" w:type="dxa"/>
                  <w:vAlign w:val="center"/>
                </w:tcPr>
                <w:p w14:paraId="39B15259" w14:textId="13BB5A53" w:rsidR="009C0807" w:rsidRPr="0048047C" w:rsidRDefault="009C0807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CF4134" w14:paraId="1FD3F6A2" w14:textId="09096088" w:rsidTr="009C0807">
              <w:tc>
                <w:tcPr>
                  <w:tcW w:w="369" w:type="dxa"/>
                </w:tcPr>
                <w:p w14:paraId="3E82BC2E" w14:textId="77777777" w:rsidR="009C0807" w:rsidRPr="00187EF8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183" w:type="dxa"/>
                </w:tcPr>
                <w:p w14:paraId="029A7F3C" w14:textId="1CAB89E4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14:paraId="7C0FCB34" w14:textId="50678D20" w:rsidR="009C0807" w:rsidRPr="000D5607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0" w:type="dxa"/>
                </w:tcPr>
                <w:p w14:paraId="18A09633" w14:textId="10968642" w:rsidR="009C0807" w:rsidRPr="009C0807" w:rsidRDefault="00FB5484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C0807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299264" behindDoc="0" locked="0" layoutInCell="1" allowOverlap="1" wp14:anchorId="54C7BB61" wp14:editId="4E417C5B">
                            <wp:simplePos x="0" y="0"/>
                            <wp:positionH relativeFrom="column">
                              <wp:posOffset>136525</wp:posOffset>
                            </wp:positionH>
                            <wp:positionV relativeFrom="paragraph">
                              <wp:posOffset>12065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1" name="Рамка 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4802BA6D" id="Рамка 1" o:spid="_x0000_s1026" style="position:absolute;margin-left:10.75pt;margin-top:.95pt;width:6.65pt;height:6.65pt;z-index:25229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851" w:type="dxa"/>
                </w:tcPr>
                <w:p w14:paraId="794BE9E6" w14:textId="2C033FAC" w:rsidR="009C0807" w:rsidRPr="00187EF8" w:rsidRDefault="00FB5484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31569C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296192" behindDoc="0" locked="0" layoutInCell="1" allowOverlap="1" wp14:anchorId="0E3F5CB4" wp14:editId="35190EF7">
                            <wp:simplePos x="0" y="0"/>
                            <wp:positionH relativeFrom="column">
                              <wp:posOffset>134620</wp:posOffset>
                            </wp:positionH>
                            <wp:positionV relativeFrom="paragraph">
                              <wp:posOffset>22860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2" name="Рамка 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16E0866A" id="Рамка 2" o:spid="_x0000_s1026" style="position:absolute;margin-left:10.6pt;margin-top:1.8pt;width:6.65pt;height:6.65pt;z-index:25229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1223" w:type="dxa"/>
                </w:tcPr>
                <w:p w14:paraId="012C0404" w14:textId="380D6CE7" w:rsidR="009C0807" w:rsidRPr="00F16BD1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0" w:type="dxa"/>
                </w:tcPr>
                <w:p w14:paraId="04F382C2" w14:textId="214E53F1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91" w:type="dxa"/>
                </w:tcPr>
                <w:p w14:paraId="0CEBF012" w14:textId="24746B8A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646" w:type="dxa"/>
                </w:tcPr>
                <w:p w14:paraId="3A5A9D14" w14:textId="15777FF4" w:rsidR="009C0807" w:rsidRPr="00187EF8" w:rsidRDefault="009C0807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  <w:tr w:rsidR="00CF4134" w14:paraId="55A13A9B" w14:textId="01F76455" w:rsidTr="009C0807">
              <w:tc>
                <w:tcPr>
                  <w:tcW w:w="369" w:type="dxa"/>
                </w:tcPr>
                <w:p w14:paraId="21A97062" w14:textId="77777777" w:rsidR="009C0807" w:rsidRPr="00187EF8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183" w:type="dxa"/>
                </w:tcPr>
                <w:p w14:paraId="22530478" w14:textId="7BD5A2A0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14:paraId="65DF2384" w14:textId="65B91D82" w:rsidR="009C0807" w:rsidRPr="000D5607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0" w:type="dxa"/>
                </w:tcPr>
                <w:p w14:paraId="491D6A74" w14:textId="3E75115A" w:rsidR="009C0807" w:rsidRPr="009C0807" w:rsidRDefault="00FB5484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C0807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300288" behindDoc="0" locked="0" layoutInCell="1" allowOverlap="1" wp14:anchorId="0F64BD24" wp14:editId="5BB0B609">
                            <wp:simplePos x="0" y="0"/>
                            <wp:positionH relativeFrom="column">
                              <wp:posOffset>144780</wp:posOffset>
                            </wp:positionH>
                            <wp:positionV relativeFrom="paragraph">
                              <wp:posOffset>13335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4" name="Рамка 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10A7597B" id="Рамка 4" o:spid="_x0000_s1026" style="position:absolute;margin-left:11.4pt;margin-top:1.05pt;width:6.65pt;height:6.65pt;z-index:25230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851" w:type="dxa"/>
                </w:tcPr>
                <w:p w14:paraId="220ADA55" w14:textId="0EE5E753" w:rsidR="009C0807" w:rsidRPr="00187EF8" w:rsidRDefault="00FB5484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31569C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297216" behindDoc="0" locked="0" layoutInCell="1" allowOverlap="1" wp14:anchorId="32B40B2F" wp14:editId="4CED8537">
                            <wp:simplePos x="0" y="0"/>
                            <wp:positionH relativeFrom="column">
                              <wp:posOffset>135255</wp:posOffset>
                            </wp:positionH>
                            <wp:positionV relativeFrom="paragraph">
                              <wp:posOffset>29210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3" name="Рамка 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77FB8AFC" id="Рамка 3" o:spid="_x0000_s1026" style="position:absolute;margin-left:10.65pt;margin-top:2.3pt;width:6.65pt;height:6.65pt;z-index:25229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1223" w:type="dxa"/>
                </w:tcPr>
                <w:p w14:paraId="4BD0BEAA" w14:textId="7617A6B7" w:rsidR="009C0807" w:rsidRPr="00F16BD1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0" w:type="dxa"/>
                </w:tcPr>
                <w:p w14:paraId="3C627A6F" w14:textId="02AB32F7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91" w:type="dxa"/>
                </w:tcPr>
                <w:p w14:paraId="28FFDB5A" w14:textId="25532B27" w:rsidR="009C0807" w:rsidRPr="00B40A6B" w:rsidRDefault="009C0807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646" w:type="dxa"/>
                </w:tcPr>
                <w:p w14:paraId="25110C3B" w14:textId="54F710FA" w:rsidR="009C0807" w:rsidRPr="00187EF8" w:rsidRDefault="009C0807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</w:tbl>
          <w:p w14:paraId="25634F80" w14:textId="1C8892D1" w:rsidR="00FF3510" w:rsidRPr="00FF3510" w:rsidRDefault="00FF3510" w:rsidP="00FF3510">
            <w:pPr>
              <w:spacing w:after="120"/>
              <w:ind w:left="3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91744" behindDoc="0" locked="0" layoutInCell="1" allowOverlap="1" wp14:anchorId="78419E80" wp14:editId="14709F59">
                      <wp:simplePos x="0" y="0"/>
                      <wp:positionH relativeFrom="column">
                        <wp:posOffset>3884930</wp:posOffset>
                      </wp:positionH>
                      <wp:positionV relativeFrom="paragraph">
                        <wp:posOffset>302895</wp:posOffset>
                      </wp:positionV>
                      <wp:extent cx="1654175" cy="147955"/>
                      <wp:effectExtent l="0" t="0" r="22225" b="23495"/>
                      <wp:wrapNone/>
                      <wp:docPr id="236" name="Прямоугольник 2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4175" cy="14795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161D0A4" w14:textId="1E318C80" w:rsidR="000D748F" w:rsidRPr="00167FE7" w:rsidRDefault="000D748F" w:rsidP="00167FE7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8419E80" id="Прямоугольник 236" o:spid="_x0000_s1056" style="position:absolute;left:0;text-align:left;margin-left:305.9pt;margin-top:23.85pt;width:130.25pt;height:11.65pt;z-index:25219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" fillcolor="#bdd6ee [1300]" strokecolor="black [3213]" strokeweight=".25pt">
                      <v:textbox inset="1mm,0,0,0">
                        <w:txbxContent>
                          <w:p w14:paraId="7161D0A4" w14:textId="1E318C80" w:rsidR="000D748F" w:rsidRPr="00167FE7" w:rsidRDefault="000D748F" w:rsidP="00167FE7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89696" behindDoc="0" locked="0" layoutInCell="1" allowOverlap="1" wp14:anchorId="18EED457" wp14:editId="3F9DDF64">
                      <wp:simplePos x="0" y="0"/>
                      <wp:positionH relativeFrom="column">
                        <wp:posOffset>1282065</wp:posOffset>
                      </wp:positionH>
                      <wp:positionV relativeFrom="paragraph">
                        <wp:posOffset>259715</wp:posOffset>
                      </wp:positionV>
                      <wp:extent cx="2769235" cy="280035"/>
                      <wp:effectExtent l="0" t="0" r="0" b="0"/>
                      <wp:wrapNone/>
                      <wp:docPr id="235" name="Прямоугольник 2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9235" cy="28003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1660A6C" w14:textId="2DB7ABE4" w:rsidR="000D748F" w:rsidRPr="008C47B5" w:rsidRDefault="000D748F" w:rsidP="008C47B5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E</w:t>
                                  </w:r>
                                  <w:r w:rsidRPr="008C47B5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-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ail</w:t>
                                  </w:r>
                                  <w:r w:rsidRPr="008C47B5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Абонента для подключения Конструктор рекламы: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8EED457" id="Прямоугольник 235" o:spid="_x0000_s1057" style="position:absolute;left:0;text-align:left;margin-left:100.95pt;margin-top:20.45pt;width:218.05pt;height:22.05pt;z-index:25218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" filled="f" stroked="f" strokeweight="1pt">
                      <v:textbox>
                        <w:txbxContent>
                          <w:p w14:paraId="51660A6C" w14:textId="2DB7ABE4" w:rsidR="000D748F" w:rsidRPr="008C47B5" w:rsidRDefault="000D748F" w:rsidP="008C47B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E</w:t>
                            </w:r>
                            <w:r w:rsidRPr="008C47B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-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ail</w:t>
                            </w:r>
                            <w:r w:rsidRPr="008C47B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Абонента для подключения Конструктор рекламы: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3C81CB51" w14:textId="24FCCA5A" w:rsidR="00446EDB" w:rsidRPr="00712C0B" w:rsidRDefault="00FF3510" w:rsidP="00712C0B">
            <w:pPr>
              <w:spacing w:before="120" w:after="120"/>
              <w:rPr>
                <w:noProof/>
                <w:lang w:eastAsia="ru-RU"/>
              </w:rPr>
            </w:pPr>
            <w:r w:rsidRPr="0031569C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185600" behindDoc="0" locked="0" layoutInCell="1" allowOverlap="1" wp14:anchorId="2BD2336C" wp14:editId="268FD2CD">
                      <wp:simplePos x="0" y="0"/>
                      <wp:positionH relativeFrom="column">
                        <wp:posOffset>1123950</wp:posOffset>
                      </wp:positionH>
                      <wp:positionV relativeFrom="paragraph">
                        <wp:posOffset>19050</wp:posOffset>
                      </wp:positionV>
                      <wp:extent cx="84455" cy="84455"/>
                      <wp:effectExtent l="0" t="0" r="10795" b="10795"/>
                      <wp:wrapNone/>
                      <wp:docPr id="226" name="Рамка 2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45C1222" id="Рамка 226" o:spid="_x0000_s1026" style="position:absolute;margin-left:88.5pt;margin-top:1.5pt;width:6.65pt;height:6.65pt;z-index:252185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712C0B">
              <w:rPr>
                <w:rFonts w:ascii="Times New Roman" w:hAnsi="Times New Roman" w:cs="Times New Roman"/>
                <w:noProof/>
                <w:sz w:val="16"/>
                <w:lang w:eastAsia="ru-RU"/>
              </w:rPr>
              <w:t xml:space="preserve">   </w:t>
            </w:r>
            <w:r w:rsidR="008C47B5" w:rsidRPr="008C47B5">
              <w:rPr>
                <w:rFonts w:ascii="Times New Roman" w:hAnsi="Times New Roman" w:cs="Times New Roman"/>
                <w:noProof/>
                <w:sz w:val="16"/>
                <w:lang w:eastAsia="ru-RU"/>
              </w:rPr>
              <w:t>Конструктор рекламы</w:t>
            </w:r>
          </w:p>
          <w:p w14:paraId="1069BCB2" w14:textId="6EF55155" w:rsidR="009C0807" w:rsidRPr="009C0807" w:rsidRDefault="009C0807" w:rsidP="009C0807">
            <w:pPr>
              <w:pStyle w:val="af1"/>
              <w:numPr>
                <w:ilvl w:val="0"/>
                <w:numId w:val="2"/>
              </w:numPr>
              <w:tabs>
                <w:tab w:val="clear" w:pos="720"/>
                <w:tab w:val="num" w:pos="316"/>
              </w:tabs>
              <w:ind w:left="173" w:hanging="14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ТВ для гостиниц</w:t>
            </w:r>
          </w:p>
          <w:tbl>
            <w:tblPr>
              <w:tblStyle w:val="a3"/>
              <w:tblW w:w="11077" w:type="dxa"/>
              <w:tblInd w:w="27" w:type="dxa"/>
              <w:tblLook w:val="04A0" w:firstRow="1" w:lastRow="0" w:firstColumn="1" w:lastColumn="0" w:noHBand="0" w:noVBand="1"/>
            </w:tblPr>
            <w:tblGrid>
              <w:gridCol w:w="369"/>
              <w:gridCol w:w="1518"/>
              <w:gridCol w:w="1202"/>
              <w:gridCol w:w="800"/>
              <w:gridCol w:w="736"/>
              <w:gridCol w:w="1204"/>
              <w:gridCol w:w="1410"/>
              <w:gridCol w:w="1275"/>
              <w:gridCol w:w="1156"/>
              <w:gridCol w:w="1407"/>
            </w:tblGrid>
            <w:tr w:rsidR="00455D63" w14:paraId="6AB1F255" w14:textId="77777777" w:rsidTr="007700AB">
              <w:tc>
                <w:tcPr>
                  <w:tcW w:w="369" w:type="dxa"/>
                  <w:vAlign w:val="center"/>
                </w:tcPr>
                <w:p w14:paraId="4378B7C1" w14:textId="77777777" w:rsidR="00455D63" w:rsidRPr="0048047C" w:rsidRDefault="00455D63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602" w:type="dxa"/>
                  <w:vAlign w:val="center"/>
                </w:tcPr>
                <w:p w14:paraId="092E3EB5" w14:textId="77777777" w:rsidR="00455D63" w:rsidRPr="0048047C" w:rsidRDefault="00455D63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рифный план</w:t>
                  </w:r>
                </w:p>
              </w:tc>
              <w:tc>
                <w:tcPr>
                  <w:tcW w:w="1202" w:type="dxa"/>
                  <w:vAlign w:val="center"/>
                </w:tcPr>
                <w:p w14:paraId="4E286631" w14:textId="77777777" w:rsidR="00455D63" w:rsidRPr="0048047C" w:rsidRDefault="00455D63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пользователей (абонентов)</w:t>
                  </w:r>
                </w:p>
              </w:tc>
              <w:tc>
                <w:tcPr>
                  <w:tcW w:w="806" w:type="dxa"/>
                  <w:vAlign w:val="center"/>
                </w:tcPr>
                <w:p w14:paraId="7EE547BB" w14:textId="77777777" w:rsidR="00455D63" w:rsidRPr="009C0807" w:rsidRDefault="00455D63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Линия доступа РТК</w:t>
                  </w:r>
                </w:p>
              </w:tc>
              <w:tc>
                <w:tcPr>
                  <w:tcW w:w="750" w:type="dxa"/>
                  <w:vAlign w:val="center"/>
                </w:tcPr>
                <w:p w14:paraId="3CFDBA49" w14:textId="79FB1514" w:rsidR="00455D63" w:rsidRPr="0048047C" w:rsidRDefault="00455D63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IPTV</w:t>
                  </w:r>
                  <w:r w:rsidRPr="00670163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OTT</w:t>
                  </w:r>
                  <w:r w:rsidRPr="00670163">
                    <w:rPr>
                      <w:rFonts w:ascii="Times New Roman" w:hAnsi="Times New Roman" w:cs="Times New Roman"/>
                      <w:sz w:val="16"/>
                      <w:szCs w:val="16"/>
                    </w:rPr>
                    <w:t>)</w:t>
                  </w:r>
                </w:p>
              </w:tc>
              <w:tc>
                <w:tcPr>
                  <w:tcW w:w="1213" w:type="dxa"/>
                  <w:vAlign w:val="center"/>
                </w:tcPr>
                <w:p w14:paraId="6CE044FA" w14:textId="77777777" w:rsidR="00455D63" w:rsidRPr="0048047C" w:rsidRDefault="00455D63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ип подключения</w:t>
                  </w:r>
                </w:p>
              </w:tc>
              <w:tc>
                <w:tcPr>
                  <w:tcW w:w="1410" w:type="dxa"/>
                  <w:vAlign w:val="center"/>
                </w:tcPr>
                <w:p w14:paraId="72C32F71" w14:textId="77777777" w:rsidR="00455D63" w:rsidRPr="0048047C" w:rsidRDefault="00455D63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289" w:type="dxa"/>
                  <w:vAlign w:val="center"/>
                </w:tcPr>
                <w:p w14:paraId="44FFEF5F" w14:textId="77777777" w:rsidR="00455D63" w:rsidRPr="0048047C" w:rsidRDefault="00455D63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999" w:type="dxa"/>
                  <w:vAlign w:val="center"/>
                </w:tcPr>
                <w:p w14:paraId="75D75072" w14:textId="141FDC06" w:rsidR="00455D63" w:rsidRPr="00455D63" w:rsidRDefault="00455D63" w:rsidP="00455D63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21644">
                    <w:rPr>
                      <w:rFonts w:ascii="Times New Roman" w:hAnsi="Times New Roman" w:cs="Times New Roman"/>
                      <w:sz w:val="16"/>
                      <w:szCs w:val="16"/>
                    </w:rPr>
                    <w:t>Логин/пароль</w:t>
                  </w:r>
                </w:p>
              </w:tc>
              <w:tc>
                <w:tcPr>
                  <w:tcW w:w="1437" w:type="dxa"/>
                  <w:vAlign w:val="center"/>
                </w:tcPr>
                <w:p w14:paraId="298EE9F4" w14:textId="27DA1EAB" w:rsidR="00455D63" w:rsidRPr="0048047C" w:rsidRDefault="00455D63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455D63" w14:paraId="20FDD40B" w14:textId="77777777" w:rsidTr="00721644">
              <w:tc>
                <w:tcPr>
                  <w:tcW w:w="369" w:type="dxa"/>
                </w:tcPr>
                <w:p w14:paraId="47AA85AA" w14:textId="77777777" w:rsidR="00455D63" w:rsidRPr="00187EF8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602" w:type="dxa"/>
                </w:tcPr>
                <w:p w14:paraId="73D69BFA" w14:textId="01C3E17C" w:rsidR="00455D63" w:rsidRPr="00B40A6B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02" w:type="dxa"/>
                </w:tcPr>
                <w:p w14:paraId="0B2AC221" w14:textId="77777777" w:rsidR="00455D63" w:rsidRPr="000D5607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06" w:type="dxa"/>
                </w:tcPr>
                <w:p w14:paraId="02662CA8" w14:textId="375336AA" w:rsidR="00455D63" w:rsidRPr="009C0807" w:rsidRDefault="003F0226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C0807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502016" behindDoc="0" locked="0" layoutInCell="1" allowOverlap="1" wp14:anchorId="16DCFDCA" wp14:editId="695DE4E9">
                            <wp:simplePos x="0" y="0"/>
                            <wp:positionH relativeFrom="column">
                              <wp:posOffset>113030</wp:posOffset>
                            </wp:positionH>
                            <wp:positionV relativeFrom="paragraph">
                              <wp:posOffset>1905</wp:posOffset>
                            </wp:positionV>
                            <wp:extent cx="95250" cy="90805"/>
                            <wp:effectExtent l="0" t="0" r="19050" b="23495"/>
                            <wp:wrapNone/>
                            <wp:docPr id="16" name="Рамка 1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95250" cy="9080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767D81BA" id="Рамка 16" o:spid="_x0000_s1026" style="position:absolute;margin-left:8.9pt;margin-top:.15pt;width:7.5pt;height:7.15pt;z-index:25250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5250,908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" path="m,l95250,r,90805l,90805,,xm11351,11351r,68103l83899,79454r,-68103l11351,11351xe" fillcolor="white [3212]" strokecolor="black [3213]" strokeweight=".25pt">
                            <v:stroke joinstyle="miter"/>
                            <v:path arrowok="t" o:connecttype="custom" o:connectlocs="0,0;95250,0;95250,90805;0,90805;0,0;11351,11351;11351,79454;83899,79454;83899,11351;11351,11351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750" w:type="dxa"/>
                </w:tcPr>
                <w:p w14:paraId="24CBD325" w14:textId="3064A231" w:rsidR="00455D63" w:rsidRPr="00187EF8" w:rsidRDefault="00FB5484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31569C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499968" behindDoc="0" locked="0" layoutInCell="1" allowOverlap="1" wp14:anchorId="531351D7" wp14:editId="05EA5478">
                            <wp:simplePos x="0" y="0"/>
                            <wp:positionH relativeFrom="column">
                              <wp:posOffset>137795</wp:posOffset>
                            </wp:positionH>
                            <wp:positionV relativeFrom="paragraph">
                              <wp:posOffset>27940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5" name="Рамка 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2F074A40" id="Рамка 5" o:spid="_x0000_s1026" style="position:absolute;margin-left:10.85pt;margin-top:2.2pt;width:6.65pt;height:6.65pt;z-index:25249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1213" w:type="dxa"/>
                </w:tcPr>
                <w:p w14:paraId="3A6FE911" w14:textId="062F555C" w:rsidR="00455D63" w:rsidRPr="00F16BD1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0" w:type="dxa"/>
                </w:tcPr>
                <w:p w14:paraId="724D0B9D" w14:textId="6BE69EC6" w:rsidR="00455D63" w:rsidRPr="00B40A6B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89" w:type="dxa"/>
                </w:tcPr>
                <w:p w14:paraId="10C36918" w14:textId="4A850391" w:rsidR="00455D63" w:rsidRPr="00B40A6B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999" w:type="dxa"/>
                </w:tcPr>
                <w:p w14:paraId="1961E3BC" w14:textId="77777777" w:rsidR="00455D63" w:rsidRPr="00F16BD1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37" w:type="dxa"/>
                </w:tcPr>
                <w:p w14:paraId="33A3764A" w14:textId="43811810" w:rsidR="00455D63" w:rsidRPr="00187EF8" w:rsidRDefault="00455D63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  <w:tr w:rsidR="00455D63" w14:paraId="2C0C5F27" w14:textId="77777777" w:rsidTr="00721644">
              <w:tc>
                <w:tcPr>
                  <w:tcW w:w="369" w:type="dxa"/>
                </w:tcPr>
                <w:p w14:paraId="44BC77B2" w14:textId="77777777" w:rsidR="00455D63" w:rsidRPr="00187EF8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602" w:type="dxa"/>
                </w:tcPr>
                <w:p w14:paraId="0D48CF5E" w14:textId="52ADFD5B" w:rsidR="00455D63" w:rsidRPr="00B40A6B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02" w:type="dxa"/>
                </w:tcPr>
                <w:p w14:paraId="3D480B9C" w14:textId="77777777" w:rsidR="00455D63" w:rsidRPr="000D5607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06" w:type="dxa"/>
                </w:tcPr>
                <w:p w14:paraId="0FF23DEF" w14:textId="06DBA4C1" w:rsidR="00455D63" w:rsidRPr="009C0807" w:rsidRDefault="00FB5484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9C0807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503040" behindDoc="0" locked="0" layoutInCell="1" allowOverlap="1" wp14:anchorId="36D472E1" wp14:editId="0A305A8F">
                            <wp:simplePos x="0" y="0"/>
                            <wp:positionH relativeFrom="column">
                              <wp:posOffset>123825</wp:posOffset>
                            </wp:positionH>
                            <wp:positionV relativeFrom="paragraph">
                              <wp:posOffset>18415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17" name="Рамка 1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5FFEC88A" id="Рамка 17" o:spid="_x0000_s1026" style="position:absolute;margin-left:9.75pt;margin-top:1.45pt;width:6.65pt;height:6.65pt;z-index:25250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750" w:type="dxa"/>
                </w:tcPr>
                <w:p w14:paraId="5B3EC0A1" w14:textId="543E122E" w:rsidR="00455D63" w:rsidRPr="00187EF8" w:rsidRDefault="00FB5484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  <w:r w:rsidRPr="0031569C">
                    <w:rPr>
                      <w:rFonts w:ascii="Times New Roman" w:hAnsi="Times New Roman" w:cs="Times New Roman"/>
                      <w:noProof/>
                      <w:sz w:val="16"/>
                      <w:szCs w:val="16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2500992" behindDoc="0" locked="0" layoutInCell="1" allowOverlap="1" wp14:anchorId="58A7C1A2" wp14:editId="34DD7EE7">
                            <wp:simplePos x="0" y="0"/>
                            <wp:positionH relativeFrom="column">
                              <wp:posOffset>141605</wp:posOffset>
                            </wp:positionH>
                            <wp:positionV relativeFrom="paragraph">
                              <wp:posOffset>21590</wp:posOffset>
                            </wp:positionV>
                            <wp:extent cx="84455" cy="84455"/>
                            <wp:effectExtent l="0" t="0" r="10795" b="10795"/>
                            <wp:wrapNone/>
                            <wp:docPr id="20" name="Рамка 2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455" cy="84455"/>
                                    </a:xfrm>
                                    <a:prstGeom prst="frame">
                                      <a:avLst/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39472D47" id="Рамка 20" o:spid="_x0000_s1026" style="position:absolute;margin-left:11.15pt;margin-top:1.7pt;width:6.65pt;height:6.65pt;z-index:25250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" path="m,l84455,r,84455l,84455,,xm10557,10557r,63341l73898,73898r,-63341l10557,10557xe" fillcolor="white [3212]" strokecolor="black [3213]" strokeweight=".25pt">
                            <v:stroke joinstyle="miter"/>
                            <v:path arrowok="t" o:connecttype="custom" o:connectlocs="0,0;84455,0;84455,84455;0,84455;0,0;10557,10557;10557,73898;73898,73898;73898,10557;10557,10557" o:connectangles="0,0,0,0,0,0,0,0,0,0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1213" w:type="dxa"/>
                </w:tcPr>
                <w:p w14:paraId="1170D348" w14:textId="60EA5AE6" w:rsidR="00455D63" w:rsidRPr="00F16BD1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0" w:type="dxa"/>
                </w:tcPr>
                <w:p w14:paraId="30662F20" w14:textId="04CC72B6" w:rsidR="00455D63" w:rsidRPr="00B40A6B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89" w:type="dxa"/>
                </w:tcPr>
                <w:p w14:paraId="5B2A9A6B" w14:textId="2B4B5A1A" w:rsidR="00455D63" w:rsidRPr="00B40A6B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999" w:type="dxa"/>
                </w:tcPr>
                <w:p w14:paraId="18BDE50C" w14:textId="77777777" w:rsidR="00455D63" w:rsidRPr="00F16BD1" w:rsidRDefault="00455D63" w:rsidP="009C080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37" w:type="dxa"/>
                </w:tcPr>
                <w:p w14:paraId="0C72D2C4" w14:textId="09660E9D" w:rsidR="00455D63" w:rsidRPr="00187EF8" w:rsidRDefault="00455D63" w:rsidP="009C080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</w:tbl>
          <w:p w14:paraId="66E6744E" w14:textId="0AB75CE3" w:rsidR="00F16BD1" w:rsidRPr="00FF3510" w:rsidRDefault="00B34E57" w:rsidP="00F16BD1">
            <w:pPr>
              <w:spacing w:after="120"/>
              <w:ind w:left="32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noProof/>
                <w:lang w:eastAsia="ru-RU"/>
              </w:rPr>
              <mc:AlternateContent>
                <mc:Choice Requires="wpg">
                  <w:drawing>
                    <wp:anchor distT="0" distB="0" distL="114300" distR="114300" simplePos="0" relativeHeight="252305408" behindDoc="0" locked="0" layoutInCell="1" allowOverlap="1" wp14:anchorId="37495FA5" wp14:editId="46C6D3C6">
                      <wp:simplePos x="0" y="0"/>
                      <wp:positionH relativeFrom="column">
                        <wp:posOffset>2133458</wp:posOffset>
                      </wp:positionH>
                      <wp:positionV relativeFrom="paragraph">
                        <wp:posOffset>300109</wp:posOffset>
                      </wp:positionV>
                      <wp:extent cx="4376273" cy="280035"/>
                      <wp:effectExtent l="0" t="0" r="24765" b="0"/>
                      <wp:wrapNone/>
                      <wp:docPr id="255" name="Группа 25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376273" cy="280035"/>
                                <a:chOff x="0" y="0"/>
                                <a:chExt cx="4376273" cy="280035"/>
                              </a:xfrm>
                            </wpg:grpSpPr>
                            <wps:wsp>
                              <wps:cNvPr id="22" name="Прямоугольник 22"/>
                              <wps:cNvSpPr/>
                              <wps:spPr>
                                <a:xfrm>
                                  <a:off x="0" y="0"/>
                                  <a:ext cx="2921000" cy="28003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7035A206" w14:textId="1CBF0FB5" w:rsidR="000D748F" w:rsidRPr="008C47B5" w:rsidRDefault="000D748F" w:rsidP="009C0807">
                                    <w:pPr>
                                      <w:spacing w:after="0" w:line="240" w:lineRule="auto"/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  <w:lang w:val="en-US"/>
                                      </w:rPr>
                                      <w:t>E</w:t>
                                    </w:r>
                                    <w:r w:rsidRPr="008C47B5"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</w:rPr>
                                      <w:t>-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  <w:lang w:val="en-US"/>
                                      </w:rPr>
                                      <w:t>mail</w:t>
                                    </w:r>
                                    <w:r w:rsidRPr="008C47B5"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Times New Roman" w:hAnsi="Times New Roman" w:cs="Times New Roman"/>
                                        <w:color w:val="000000" w:themeColor="text1"/>
                                        <w:sz w:val="16"/>
                                        <w:szCs w:val="16"/>
                                      </w:rPr>
                                      <w:t>Абонента для подключения Панели администратора: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1" name="Прямоугольник 21"/>
                              <wps:cNvSpPr/>
                              <wps:spPr>
                                <a:xfrm>
                                  <a:off x="2722098" y="42203"/>
                                  <a:ext cx="1654175" cy="147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083BF131" w14:textId="77777777" w:rsidR="000D748F" w:rsidRPr="00167FE7" w:rsidRDefault="000D748F" w:rsidP="009C0807">
                                    <w:pPr>
                                      <w:rPr>
                                        <w:rFonts w:ascii="Times New Roman" w:hAnsi="Times New Roman" w:cs="Times New Roman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7495FA5" id="Группа 255" o:spid="_x0000_s1058" style="position:absolute;left:0;text-align:left;margin-left:168pt;margin-top:23.65pt;width:344.6pt;height:22.05pt;z-index:252305408;mso-width-relative:margin;mso-height-relative:margin" coordsize="43762,2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">
                      <v:rect id="Прямоугольник 22" o:spid="_x0000_s1059" style="position:absolute;width:29210;height:2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" filled="f" stroked="f" strokeweight="1pt">
                        <v:textbox>
                          <w:txbxContent>
                            <w:p w14:paraId="7035A206" w14:textId="1CBF0FB5" w:rsidR="000D748F" w:rsidRPr="008C47B5" w:rsidRDefault="000D748F" w:rsidP="009C0807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:lang w:val="en-US"/>
                                </w:rPr>
                                <w:t>E</w:t>
                              </w:r>
                              <w:r w:rsidRPr="008C47B5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>-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  <w:lang w:val="en-US"/>
                                </w:rPr>
                                <w:t>mail</w:t>
                              </w:r>
                              <w:r w:rsidRPr="008C47B5"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 w:themeColor="text1"/>
                                  <w:sz w:val="16"/>
                                  <w:szCs w:val="16"/>
                                </w:rPr>
                                <w:t>Абонента для подключения Панели администратора:</w:t>
                              </w:r>
                            </w:p>
                          </w:txbxContent>
                        </v:textbox>
                      </v:rect>
                      <v:rect id="Прямоугольник 21" o:spid="_x0000_s1060" style="position:absolute;left:27220;top:422;width:16542;height:14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" fillcolor="#bdd6ee [1300]" strokecolor="black [3213]" strokeweight=".25pt">
                        <v:textbox inset="1mm,0,0,0">
                          <w:txbxContent>
                            <w:p w14:paraId="083BF131" w14:textId="77777777" w:rsidR="000D748F" w:rsidRPr="00167FE7" w:rsidRDefault="000D748F" w:rsidP="009C0807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  <w:r w:rsidR="009C0807"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1FAAF1B8" w14:textId="4C357072" w:rsidR="009C0807" w:rsidRPr="009C0807" w:rsidRDefault="00CF4134" w:rsidP="009C0807">
            <w:pPr>
              <w:spacing w:before="120" w:after="120"/>
              <w:rPr>
                <w:noProof/>
                <w:lang w:eastAsia="ru-RU"/>
              </w:rPr>
            </w:pPr>
            <w:r w:rsidRPr="0031569C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02336" behindDoc="0" locked="0" layoutInCell="1" allowOverlap="1" wp14:anchorId="33172FDE" wp14:editId="764063CE">
                      <wp:simplePos x="0" y="0"/>
                      <wp:positionH relativeFrom="column">
                        <wp:posOffset>1675814</wp:posOffset>
                      </wp:positionH>
                      <wp:positionV relativeFrom="paragraph">
                        <wp:posOffset>19050</wp:posOffset>
                      </wp:positionV>
                      <wp:extent cx="84455" cy="84455"/>
                      <wp:effectExtent l="0" t="0" r="10795" b="10795"/>
                      <wp:wrapNone/>
                      <wp:docPr id="23" name="Рамка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455" cy="84455"/>
                              </a:xfrm>
                              <a:prstGeom prst="frame">
                                <a:avLst/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728C164" id="Рамка 23" o:spid="_x0000_s1026" style="position:absolute;margin-left:131.95pt;margin-top:1.5pt;width:6.65pt;height:6.65pt;z-index:25230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4455,844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" path="m,l84455,r,84455l,84455,,xm10557,10557r,63341l73898,73898r,-63341l10557,10557xe" fillcolor="white [3212]" strokecolor="black [3213]" strokeweight=".25pt">
                      <v:stroke joinstyle="miter"/>
                      <v:path arrowok="t" o:connecttype="custom" o:connectlocs="0,0;84455,0;84455,84455;0,84455;0,0;10557,10557;10557,73898;73898,73898;73898,10557;10557,10557" o:connectangles="0,0,0,0,0,0,0,0,0,0"/>
                    </v:shape>
                  </w:pict>
                </mc:Fallback>
              </mc:AlternateContent>
            </w:r>
            <w:r w:rsidR="009C0807">
              <w:rPr>
                <w:rFonts w:ascii="Times New Roman" w:hAnsi="Times New Roman" w:cs="Times New Roman"/>
                <w:noProof/>
                <w:sz w:val="16"/>
                <w:lang w:eastAsia="ru-RU"/>
              </w:rPr>
              <w:t xml:space="preserve">   </w:t>
            </w:r>
            <w:r w:rsidR="00A36CBA">
              <w:rPr>
                <w:rFonts w:ascii="Times New Roman" w:hAnsi="Times New Roman" w:cs="Times New Roman"/>
                <w:noProof/>
                <w:sz w:val="16"/>
                <w:lang w:eastAsia="ru-RU"/>
              </w:rPr>
              <w:t>Панель а</w:t>
            </w:r>
            <w:r w:rsidR="009C0807">
              <w:rPr>
                <w:rFonts w:ascii="Times New Roman" w:hAnsi="Times New Roman" w:cs="Times New Roman"/>
                <w:noProof/>
                <w:sz w:val="16"/>
                <w:lang w:eastAsia="ru-RU"/>
              </w:rPr>
              <w:t>дминистратор</w:t>
            </w:r>
            <w:r w:rsidR="00A36CBA">
              <w:rPr>
                <w:rFonts w:ascii="Times New Roman" w:hAnsi="Times New Roman" w:cs="Times New Roman"/>
                <w:noProof/>
                <w:sz w:val="16"/>
                <w:lang w:eastAsia="ru-RU"/>
              </w:rPr>
              <w:t>а</w:t>
            </w:r>
            <w:r w:rsidR="009C0807">
              <w:rPr>
                <w:rFonts w:ascii="Times New Roman" w:hAnsi="Times New Roman" w:cs="Times New Roman"/>
                <w:noProof/>
                <w:sz w:val="16"/>
                <w:lang w:eastAsia="ru-RU"/>
              </w:rPr>
              <w:t xml:space="preserve"> гостиницы</w:t>
            </w:r>
          </w:p>
          <w:p w14:paraId="7706DEFE" w14:textId="34189692" w:rsidR="00AC6FB0" w:rsidRPr="00E34585" w:rsidRDefault="00D6076C" w:rsidP="00E34585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494D98" w:rsidRPr="00D7596D">
              <w:rPr>
                <w:noProof/>
                <w:lang w:eastAsia="ru-RU"/>
              </w:rPr>
              <w:drawing>
                <wp:inline distT="0" distB="0" distL="0" distR="0" wp14:anchorId="007A9D18" wp14:editId="1F41C7F4">
                  <wp:extent cx="122555" cy="122555"/>
                  <wp:effectExtent l="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555" cy="1225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4714C9">
              <w:rPr>
                <w:rFonts w:ascii="Times New Roman" w:hAnsi="Times New Roman" w:cs="Times New Roman"/>
              </w:rPr>
              <w:t xml:space="preserve"> </w:t>
            </w:r>
            <w:r w:rsidR="004714C9" w:rsidRPr="0048047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60"/>
              <w:gridCol w:w="3462"/>
              <w:gridCol w:w="1017"/>
              <w:gridCol w:w="3418"/>
              <w:gridCol w:w="2747"/>
            </w:tblGrid>
            <w:tr w:rsidR="00814FFB" w14:paraId="6140EA38" w14:textId="77777777" w:rsidTr="00814FFB">
              <w:tc>
                <w:tcPr>
                  <w:tcW w:w="462" w:type="dxa"/>
                  <w:vAlign w:val="center"/>
                </w:tcPr>
                <w:p w14:paraId="5DA5C0F7" w14:textId="77777777" w:rsidR="00814FFB" w:rsidRPr="0048047C" w:rsidRDefault="00814FFB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524" w:type="dxa"/>
                  <w:vAlign w:val="center"/>
                </w:tcPr>
                <w:p w14:paraId="0A33AD3B" w14:textId="51A6F39C" w:rsidR="00814FFB" w:rsidRPr="0048047C" w:rsidRDefault="00814FFB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/ Дополнительные пакеты каналов</w:t>
                  </w:r>
                </w:p>
              </w:tc>
              <w:tc>
                <w:tcPr>
                  <w:tcW w:w="851" w:type="dxa"/>
                </w:tcPr>
                <w:p w14:paraId="4AC121FA" w14:textId="69DA7365" w:rsidR="00814FFB" w:rsidRPr="0048047C" w:rsidRDefault="00814FFB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ичество</w:t>
                  </w:r>
                </w:p>
              </w:tc>
              <w:tc>
                <w:tcPr>
                  <w:tcW w:w="3478" w:type="dxa"/>
                  <w:vAlign w:val="center"/>
                </w:tcPr>
                <w:p w14:paraId="7B896242" w14:textId="7E2D8E7C" w:rsidR="00814FFB" w:rsidRPr="0048047C" w:rsidRDefault="00814FFB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789" w:type="dxa"/>
                  <w:vAlign w:val="center"/>
                </w:tcPr>
                <w:p w14:paraId="608B7629" w14:textId="77777777" w:rsidR="00814FFB" w:rsidRPr="0048047C" w:rsidRDefault="00814FFB" w:rsidP="009C080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814FFB" w14:paraId="66C75247" w14:textId="77777777" w:rsidTr="00814FFB">
              <w:tc>
                <w:tcPr>
                  <w:tcW w:w="462" w:type="dxa"/>
                </w:tcPr>
                <w:p w14:paraId="126652B1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524" w:type="dxa"/>
                </w:tcPr>
                <w:p w14:paraId="7980CFC4" w14:textId="720F2AED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1" w:type="dxa"/>
                </w:tcPr>
                <w:p w14:paraId="5ACB9860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478" w:type="dxa"/>
                </w:tcPr>
                <w:p w14:paraId="5DAF969A" w14:textId="298F1B18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789" w:type="dxa"/>
                </w:tcPr>
                <w:p w14:paraId="34316A49" w14:textId="3F7FEC0A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814FFB" w14:paraId="08CDF354" w14:textId="77777777" w:rsidTr="00814FFB">
              <w:tc>
                <w:tcPr>
                  <w:tcW w:w="462" w:type="dxa"/>
                </w:tcPr>
                <w:p w14:paraId="07AC4CE1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524" w:type="dxa"/>
                </w:tcPr>
                <w:p w14:paraId="501A596A" w14:textId="54879E28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1" w:type="dxa"/>
                </w:tcPr>
                <w:p w14:paraId="018E5091" w14:textId="77777777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478" w:type="dxa"/>
                </w:tcPr>
                <w:p w14:paraId="1DE52009" w14:textId="44D5AE2C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789" w:type="dxa"/>
                </w:tcPr>
                <w:p w14:paraId="7A0ABBA7" w14:textId="4AEEC3AD" w:rsidR="00814FFB" w:rsidRPr="00B40A6B" w:rsidRDefault="00814FFB" w:rsidP="004714C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632BF7F6" w14:textId="6806B8C1" w:rsidR="004714C9" w:rsidRDefault="004714C9" w:rsidP="004714C9">
            <w:pPr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</w:p>
          <w:p w14:paraId="24AA0F45" w14:textId="77777777" w:rsidR="00B34E57" w:rsidRPr="00141270" w:rsidRDefault="00B34E57" w:rsidP="00B34E57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6009084" wp14:editId="5EB4D6D1">
                  <wp:extent cx="116840" cy="116840"/>
                  <wp:effectExtent l="0" t="0" r="0" b="0"/>
                  <wp:docPr id="278" name="Рисунок 2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840" cy="116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B34E57" w14:paraId="6ADEF241" w14:textId="77777777" w:rsidTr="00B34E57">
              <w:trPr>
                <w:trHeight w:val="1110"/>
              </w:trPr>
              <w:tc>
                <w:tcPr>
                  <w:tcW w:w="11084" w:type="dxa"/>
                  <w:vAlign w:val="center"/>
                </w:tcPr>
                <w:p w14:paraId="2B18A0D6" w14:textId="77777777" w:rsidR="00B34E57" w:rsidRPr="0048047C" w:rsidRDefault="00B34E57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5FFC8227" w14:textId="102EC767" w:rsidR="00B34E57" w:rsidRPr="00592BF2" w:rsidRDefault="00B34E57" w:rsidP="004714C9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092B6173" w14:textId="5F7A4CC7" w:rsidR="00DE2702" w:rsidRDefault="00DE2702" w:rsidP="00592BF2">
      <w:pPr>
        <w:spacing w:after="120" w:line="240" w:lineRule="auto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862BFF" w14:paraId="6504000B" w14:textId="77777777" w:rsidTr="00CC578E">
        <w:trPr>
          <w:trHeight w:val="7819"/>
        </w:trPr>
        <w:tc>
          <w:tcPr>
            <w:tcW w:w="11330" w:type="dxa"/>
          </w:tcPr>
          <w:p w14:paraId="0BD2B28B" w14:textId="3C3C6F01" w:rsidR="00862BFF" w:rsidRPr="000839F4" w:rsidRDefault="00F16BD1" w:rsidP="00E8477A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841536" behindDoc="0" locked="0" layoutInCell="1" allowOverlap="1" wp14:anchorId="03A43FFA" wp14:editId="2BD953A7">
                      <wp:simplePos x="0" y="0"/>
                      <wp:positionH relativeFrom="column">
                        <wp:posOffset>6469380</wp:posOffset>
                      </wp:positionH>
                      <wp:positionV relativeFrom="paragraph">
                        <wp:posOffset>-684</wp:posOffset>
                      </wp:positionV>
                      <wp:extent cx="512445" cy="167005"/>
                      <wp:effectExtent l="0" t="0" r="20955" b="23495"/>
                      <wp:wrapNone/>
                      <wp:docPr id="140" name="Прямоугольник 1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7A604642" w14:textId="57D26A96" w:rsidR="000D748F" w:rsidRPr="00B40A6B" w:rsidRDefault="000D748F" w:rsidP="00862BF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3A43FFA" id="Прямоугольник 140" o:spid="_x0000_s1061" style="position:absolute;margin-left:509.4pt;margin-top:-.05pt;width:40.35pt;height:13.1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" fillcolor="#bdd7ee" strokecolor="windowText" strokeweight=".25pt">
                      <v:textbox inset="1mm,0,0,0">
                        <w:txbxContent>
                          <w:p w14:paraId="7A604642" w14:textId="57D26A96" w:rsidR="000D748F" w:rsidRPr="00B40A6B" w:rsidRDefault="000D748F" w:rsidP="00862BF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02710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70944" behindDoc="0" locked="0" layoutInCell="1" allowOverlap="1" wp14:anchorId="4C83701C" wp14:editId="4B6B0269">
                      <wp:simplePos x="0" y="0"/>
                      <wp:positionH relativeFrom="leftMargin">
                        <wp:posOffset>3066415</wp:posOffset>
                      </wp:positionH>
                      <wp:positionV relativeFrom="paragraph">
                        <wp:posOffset>67310</wp:posOffset>
                      </wp:positionV>
                      <wp:extent cx="76835" cy="76835"/>
                      <wp:effectExtent l="0" t="0" r="18415" b="18415"/>
                      <wp:wrapNone/>
                      <wp:docPr id="270" name="Кольцо 27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C0141B1" id="Кольцо 270" o:spid="_x0000_s1026" type="#_x0000_t23" style="position:absolute;margin-left:241.45pt;margin-top:5.3pt;width:6.05pt;height:6.05pt;z-index:25237094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D02710"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71968" behindDoc="0" locked="0" layoutInCell="1" allowOverlap="1" wp14:anchorId="2442D844" wp14:editId="634860B1">
                      <wp:simplePos x="0" y="0"/>
                      <wp:positionH relativeFrom="leftMargin">
                        <wp:posOffset>4046855</wp:posOffset>
                      </wp:positionH>
                      <wp:positionV relativeFrom="paragraph">
                        <wp:posOffset>69850</wp:posOffset>
                      </wp:positionV>
                      <wp:extent cx="76835" cy="76835"/>
                      <wp:effectExtent l="0" t="0" r="18415" b="18415"/>
                      <wp:wrapNone/>
                      <wp:docPr id="271" name="Кольцо 2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78F39D" id="Кольцо 271" o:spid="_x0000_s1026" type="#_x0000_t23" style="position:absolute;margin-left:318.65pt;margin-top:5.5pt;width:6.05pt;height:6.05pt;z-index:25237196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862BFF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847680" behindDoc="0" locked="0" layoutInCell="1" allowOverlap="1" wp14:anchorId="0BDB273F" wp14:editId="6AB24B60">
                      <wp:simplePos x="0" y="0"/>
                      <wp:positionH relativeFrom="column">
                        <wp:posOffset>5884221</wp:posOffset>
                      </wp:positionH>
                      <wp:positionV relativeFrom="paragraph">
                        <wp:posOffset>-156</wp:posOffset>
                      </wp:positionV>
                      <wp:extent cx="412750" cy="167005"/>
                      <wp:effectExtent l="0" t="0" r="25400" b="23495"/>
                      <wp:wrapNone/>
                      <wp:docPr id="141" name="Прямоугольник 1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CB232C0" w14:textId="5BAE0210" w:rsidR="000D748F" w:rsidRPr="00B40A6B" w:rsidRDefault="000D748F" w:rsidP="00862BF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BDB273F" id="Прямоугольник 141" o:spid="_x0000_s1062" style="position:absolute;margin-left:463.3pt;margin-top:0;width:32.5pt;height:13.15pt;z-index:251847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" fillcolor="#bdd6ee [1300]" strokecolor="black [3213]" strokeweight=".25pt">
                      <v:textbox inset="1mm,0,0,0">
                        <w:txbxContent>
                          <w:p w14:paraId="3CB232C0" w14:textId="5BAE0210" w:rsidR="000D748F" w:rsidRPr="00B40A6B" w:rsidRDefault="000D748F" w:rsidP="00862BF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5B574E">
              <w:object w:dxaOrig="4031" w:dyaOrig="3851" w14:anchorId="772BA037">
                <v:shape id="_x0000_i1039" type="#_x0000_t75" style="width:12.15pt;height:11.2pt" o:ole="">
                  <v:imagedata r:id="rId8" o:title=""/>
                </v:shape>
                <o:OLEObject Type="Embed" ProgID="Visio.Drawing.15" ShapeID="_x0000_i1039" DrawAspect="Content" ObjectID="_1819521981" r:id="rId19"/>
              </w:object>
            </w:r>
            <w:r w:rsidR="005B574E">
              <w:rPr>
                <w:rFonts w:ascii="Times New Roman" w:hAnsi="Times New Roman" w:cs="Times New Roman"/>
                <w:b/>
              </w:rPr>
              <w:t xml:space="preserve"> </w:t>
            </w:r>
            <w:r w:rsidR="00862BFF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862BFF">
              <w:rPr>
                <w:rFonts w:ascii="Times New Roman" w:hAnsi="Times New Roman" w:cs="Times New Roman"/>
                <w:b/>
              </w:rPr>
              <w:t>«</w:t>
            </w:r>
            <w:proofErr w:type="gramStart"/>
            <w:r w:rsidR="00862BFF">
              <w:rPr>
                <w:rFonts w:ascii="Times New Roman" w:hAnsi="Times New Roman" w:cs="Times New Roman"/>
                <w:b/>
              </w:rPr>
              <w:t xml:space="preserve">Телефония» </w:t>
            </w:r>
            <w:r w:rsidR="00490FB1">
              <w:rPr>
                <w:rFonts w:ascii="Times New Roman" w:hAnsi="Times New Roman" w:cs="Times New Roman"/>
                <w:b/>
              </w:rPr>
              <w:t xml:space="preserve">  </w:t>
            </w:r>
            <w:proofErr w:type="gramEnd"/>
            <w:r w:rsidR="00490FB1">
              <w:rPr>
                <w:rFonts w:ascii="Times New Roman" w:hAnsi="Times New Roman" w:cs="Times New Roman"/>
                <w:b/>
              </w:rPr>
              <w:t xml:space="preserve">             Тип действия: </w:t>
            </w:r>
            <w:r w:rsidR="00D02710">
              <w:rPr>
                <w:rFonts w:ascii="Times New Roman" w:hAnsi="Times New Roman" w:cs="Times New Roman"/>
                <w:b/>
              </w:rPr>
              <w:t xml:space="preserve">   </w:t>
            </w:r>
            <w:r w:rsidR="00862BFF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</w:t>
            </w:r>
            <w:r w:rsidR="00D02710">
              <w:rPr>
                <w:rFonts w:ascii="Times New Roman" w:hAnsi="Times New Roman" w:cs="Times New Roman"/>
              </w:rPr>
              <w:t xml:space="preserve">    </w:t>
            </w:r>
            <w:r w:rsidR="00862BFF">
              <w:rPr>
                <w:rFonts w:ascii="Times New Roman" w:hAnsi="Times New Roman" w:cs="Times New Roman"/>
              </w:rPr>
              <w:t>изменение (к Бланку заказа №             от               )</w:t>
            </w:r>
            <w:r w:rsidR="00862BFF">
              <w:rPr>
                <w:noProof/>
                <w:lang w:eastAsia="ru-RU"/>
              </w:rPr>
              <w:t xml:space="preserve"> 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862BFF" w14:paraId="2282E424" w14:textId="77777777" w:rsidTr="00E8477A">
              <w:tc>
                <w:tcPr>
                  <w:tcW w:w="5552" w:type="dxa"/>
                </w:tcPr>
                <w:p w14:paraId="2D1843F5" w14:textId="77777777" w:rsidR="00862BFF" w:rsidRDefault="00862BFF" w:rsidP="00E8477A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16F3D018" w14:textId="4ECA42B6" w:rsidR="00862BFF" w:rsidRPr="00B40A6B" w:rsidRDefault="00862BFF" w:rsidP="00E8477A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862BFF" w14:paraId="7191CE11" w14:textId="77777777" w:rsidTr="00E8477A">
              <w:tc>
                <w:tcPr>
                  <w:tcW w:w="5552" w:type="dxa"/>
                </w:tcPr>
                <w:p w14:paraId="1276EE21" w14:textId="7BB2425A" w:rsidR="00862BFF" w:rsidRDefault="007442A4" w:rsidP="00E8477A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862BFF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779A328A" w14:textId="406E1C94" w:rsidR="00862BFF" w:rsidRPr="0059188D" w:rsidRDefault="00862BFF" w:rsidP="00E8477A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504061BE" w14:textId="1DA60880" w:rsidR="00862BFF" w:rsidRPr="00FF3510" w:rsidRDefault="00862BFF" w:rsidP="00E8477A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11084" w:type="dxa"/>
              <w:tblLook w:val="04A0" w:firstRow="1" w:lastRow="0" w:firstColumn="1" w:lastColumn="0" w:noHBand="0" w:noVBand="1"/>
            </w:tblPr>
            <w:tblGrid>
              <w:gridCol w:w="369"/>
              <w:gridCol w:w="1359"/>
              <w:gridCol w:w="1985"/>
              <w:gridCol w:w="1559"/>
              <w:gridCol w:w="1417"/>
              <w:gridCol w:w="1418"/>
              <w:gridCol w:w="1134"/>
              <w:gridCol w:w="1843"/>
            </w:tblGrid>
            <w:tr w:rsidR="006169AF" w14:paraId="3E584E01" w14:textId="04FB93D3" w:rsidTr="006169AF">
              <w:tc>
                <w:tcPr>
                  <w:tcW w:w="369" w:type="dxa"/>
                  <w:vAlign w:val="center"/>
                </w:tcPr>
                <w:p w14:paraId="50F299AD" w14:textId="77777777" w:rsidR="006169AF" w:rsidRPr="0048047C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359" w:type="dxa"/>
                  <w:vAlign w:val="center"/>
                </w:tcPr>
                <w:p w14:paraId="0D68DA13" w14:textId="77777777" w:rsidR="006169AF" w:rsidRPr="0048047C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ский номер</w:t>
                  </w:r>
                </w:p>
              </w:tc>
              <w:tc>
                <w:tcPr>
                  <w:tcW w:w="1985" w:type="dxa"/>
                </w:tcPr>
                <w:p w14:paraId="05097CA2" w14:textId="2BD5D0E0" w:rsidR="006169AF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дрес предоставления услуги</w:t>
                  </w:r>
                </w:p>
              </w:tc>
              <w:tc>
                <w:tcPr>
                  <w:tcW w:w="1559" w:type="dxa"/>
                  <w:vAlign w:val="center"/>
                </w:tcPr>
                <w:p w14:paraId="5EBEFB4F" w14:textId="321259BD" w:rsidR="006169AF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1417" w:type="dxa"/>
                  <w:vAlign w:val="center"/>
                </w:tcPr>
                <w:p w14:paraId="0A82BD7C" w14:textId="0F4ED7F1" w:rsidR="006169AF" w:rsidRPr="0031569C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ип абонентской линии</w:t>
                  </w:r>
                </w:p>
              </w:tc>
              <w:tc>
                <w:tcPr>
                  <w:tcW w:w="1418" w:type="dxa"/>
                  <w:vAlign w:val="center"/>
                </w:tcPr>
                <w:p w14:paraId="54ABE276" w14:textId="77777777" w:rsidR="006169AF" w:rsidRPr="00E34585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ехнология подключения</w:t>
                  </w:r>
                </w:p>
              </w:tc>
              <w:tc>
                <w:tcPr>
                  <w:tcW w:w="1134" w:type="dxa"/>
                  <w:vAlign w:val="center"/>
                </w:tcPr>
                <w:p w14:paraId="611BAD58" w14:textId="77777777" w:rsidR="006169AF" w:rsidRPr="00862BFF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хема включения</w:t>
                  </w:r>
                </w:p>
              </w:tc>
              <w:tc>
                <w:tcPr>
                  <w:tcW w:w="1843" w:type="dxa"/>
                  <w:vAlign w:val="center"/>
                </w:tcPr>
                <w:p w14:paraId="3712CCF3" w14:textId="7866FF56" w:rsidR="006169AF" w:rsidRDefault="006169AF" w:rsidP="00FF35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6169AF" w14:paraId="3FE46C0C" w14:textId="5D8519C4" w:rsidTr="006169AF">
              <w:tc>
                <w:tcPr>
                  <w:tcW w:w="369" w:type="dxa"/>
                </w:tcPr>
                <w:p w14:paraId="5CB54DBC" w14:textId="77777777" w:rsidR="006169AF" w:rsidRPr="00A6522E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6522E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359" w:type="dxa"/>
                </w:tcPr>
                <w:p w14:paraId="2890E20F" w14:textId="7BB27E81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985" w:type="dxa"/>
                </w:tcPr>
                <w:p w14:paraId="6D85D77A" w14:textId="5E9455F5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4A526B11" w14:textId="16B9523B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7" w:type="dxa"/>
                </w:tcPr>
                <w:p w14:paraId="593D23B4" w14:textId="0D267092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8" w:type="dxa"/>
                </w:tcPr>
                <w:p w14:paraId="198F8A75" w14:textId="2CECA298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14:paraId="32BF6AB8" w14:textId="77777777" w:rsidR="006169AF" w:rsidRPr="0031569C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43" w:type="dxa"/>
                </w:tcPr>
                <w:p w14:paraId="1EA3CE1E" w14:textId="6ADC9FD5" w:rsidR="006169AF" w:rsidRPr="000550BE" w:rsidRDefault="006169AF" w:rsidP="00FF3510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  <w:tr w:rsidR="006169AF" w14:paraId="68B41ADD" w14:textId="189F6D57" w:rsidTr="006169AF">
              <w:tc>
                <w:tcPr>
                  <w:tcW w:w="369" w:type="dxa"/>
                </w:tcPr>
                <w:p w14:paraId="3911EA37" w14:textId="77777777" w:rsidR="006169AF" w:rsidRPr="00A6522E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359" w:type="dxa"/>
                </w:tcPr>
                <w:p w14:paraId="335A1038" w14:textId="494B57D0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985" w:type="dxa"/>
                </w:tcPr>
                <w:p w14:paraId="515AD94A" w14:textId="74C8755D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3FB570B0" w14:textId="1E45BF4B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7" w:type="dxa"/>
                </w:tcPr>
                <w:p w14:paraId="212D044B" w14:textId="4C0606F5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8" w:type="dxa"/>
                </w:tcPr>
                <w:p w14:paraId="570A83D1" w14:textId="27A04F11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14:paraId="496FC935" w14:textId="77777777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43" w:type="dxa"/>
                </w:tcPr>
                <w:p w14:paraId="2D2B800A" w14:textId="09AC074A" w:rsidR="006169AF" w:rsidRPr="000550BE" w:rsidRDefault="006169AF" w:rsidP="00FF3510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  <w:tr w:rsidR="006169AF" w14:paraId="6609215D" w14:textId="77777777" w:rsidTr="006169AF">
              <w:tc>
                <w:tcPr>
                  <w:tcW w:w="369" w:type="dxa"/>
                </w:tcPr>
                <w:p w14:paraId="3BA9DE39" w14:textId="7667D975" w:rsidR="006169AF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3</w:t>
                  </w:r>
                </w:p>
              </w:tc>
              <w:tc>
                <w:tcPr>
                  <w:tcW w:w="1359" w:type="dxa"/>
                </w:tcPr>
                <w:p w14:paraId="7EBEFB68" w14:textId="2C99B00A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985" w:type="dxa"/>
                </w:tcPr>
                <w:p w14:paraId="587A4D98" w14:textId="288C6209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7FBFC8A7" w14:textId="77B2FC77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7" w:type="dxa"/>
                </w:tcPr>
                <w:p w14:paraId="7B81A2E1" w14:textId="4B903E4D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8" w:type="dxa"/>
                </w:tcPr>
                <w:p w14:paraId="37528774" w14:textId="15D5F121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34" w:type="dxa"/>
                </w:tcPr>
                <w:p w14:paraId="74232E66" w14:textId="77777777" w:rsidR="006169AF" w:rsidRPr="00B40A6B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43" w:type="dxa"/>
                </w:tcPr>
                <w:p w14:paraId="3571B3BD" w14:textId="6A74971C" w:rsidR="006169AF" w:rsidRPr="00F41533" w:rsidRDefault="006169AF" w:rsidP="00FF35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2BAF3215" w14:textId="22B7B08F" w:rsidR="00FF3510" w:rsidRPr="00862BFF" w:rsidRDefault="00FF3510" w:rsidP="00FF3510">
            <w:pPr>
              <w:spacing w:after="120"/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ложениях к настоящему Договору.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369"/>
              <w:gridCol w:w="1501"/>
              <w:gridCol w:w="1417"/>
              <w:gridCol w:w="1418"/>
              <w:gridCol w:w="1559"/>
              <w:gridCol w:w="1418"/>
              <w:gridCol w:w="1701"/>
              <w:gridCol w:w="1701"/>
            </w:tblGrid>
            <w:tr w:rsidR="009125A6" w:rsidRPr="00862BFF" w14:paraId="06FCBC50" w14:textId="489E92C6" w:rsidTr="009125A6">
              <w:tc>
                <w:tcPr>
                  <w:tcW w:w="369" w:type="dxa"/>
                  <w:vAlign w:val="center"/>
                </w:tcPr>
                <w:p w14:paraId="646DAE69" w14:textId="77777777" w:rsidR="009125A6" w:rsidRPr="00862BFF" w:rsidRDefault="009125A6" w:rsidP="00FE756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501" w:type="dxa"/>
                  <w:vAlign w:val="center"/>
                </w:tcPr>
                <w:p w14:paraId="5EC8DAAB" w14:textId="77777777" w:rsidR="009125A6" w:rsidRPr="00862BFF" w:rsidRDefault="009125A6" w:rsidP="00FE756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ский номер</w:t>
                  </w:r>
                </w:p>
              </w:tc>
              <w:tc>
                <w:tcPr>
                  <w:tcW w:w="1417" w:type="dxa"/>
                  <w:vAlign w:val="center"/>
                </w:tcPr>
                <w:p w14:paraId="0B02D44F" w14:textId="77777777" w:rsidR="009125A6" w:rsidRPr="00862BFF" w:rsidRDefault="009125A6" w:rsidP="00FE756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 ВЗ</w:t>
                  </w:r>
                </w:p>
              </w:tc>
              <w:tc>
                <w:tcPr>
                  <w:tcW w:w="1418" w:type="dxa"/>
                  <w:vAlign w:val="center"/>
                </w:tcPr>
                <w:p w14:paraId="7CFA1FC0" w14:textId="77777777" w:rsidR="009125A6" w:rsidRPr="00862BFF" w:rsidRDefault="009125A6" w:rsidP="00FE756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 МГ</w:t>
                  </w:r>
                </w:p>
              </w:tc>
              <w:tc>
                <w:tcPr>
                  <w:tcW w:w="1559" w:type="dxa"/>
                  <w:vAlign w:val="center"/>
                </w:tcPr>
                <w:p w14:paraId="6961D1BF" w14:textId="77777777" w:rsidR="009125A6" w:rsidRPr="00862BFF" w:rsidRDefault="009125A6" w:rsidP="00FE756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 МН</w:t>
                  </w:r>
                </w:p>
              </w:tc>
              <w:tc>
                <w:tcPr>
                  <w:tcW w:w="1418" w:type="dxa"/>
                  <w:vAlign w:val="center"/>
                </w:tcPr>
                <w:p w14:paraId="4EEC7246" w14:textId="6A953AA2" w:rsidR="009125A6" w:rsidRDefault="009125A6" w:rsidP="0079177C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Оператор МГ/МН связи</w:t>
                  </w:r>
                </w:p>
              </w:tc>
              <w:tc>
                <w:tcPr>
                  <w:tcW w:w="1701" w:type="dxa"/>
                  <w:vAlign w:val="center"/>
                </w:tcPr>
                <w:p w14:paraId="4DFBDB54" w14:textId="1C3ADBA9" w:rsidR="009125A6" w:rsidRDefault="009125A6" w:rsidP="009125A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1" w:type="dxa"/>
                  <w:vAlign w:val="center"/>
                </w:tcPr>
                <w:p w14:paraId="0671898E" w14:textId="7778F750" w:rsidR="009125A6" w:rsidRDefault="009125A6" w:rsidP="009125A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</w:tr>
            <w:tr w:rsidR="009125A6" w:rsidRPr="00862BFF" w14:paraId="5B514F68" w14:textId="4CB6CBFA" w:rsidTr="009125A6">
              <w:tc>
                <w:tcPr>
                  <w:tcW w:w="369" w:type="dxa"/>
                </w:tcPr>
                <w:p w14:paraId="28D0FD24" w14:textId="77777777" w:rsidR="009125A6" w:rsidRPr="00862BFF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501" w:type="dxa"/>
                </w:tcPr>
                <w:p w14:paraId="748C0AC4" w14:textId="1ED2A945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7" w:type="dxa"/>
                </w:tcPr>
                <w:p w14:paraId="1FAE7BFF" w14:textId="3A27AADD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8" w:type="dxa"/>
                </w:tcPr>
                <w:p w14:paraId="018F99E9" w14:textId="24610C75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7BD5841D" w14:textId="733DC951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8" w:type="dxa"/>
                </w:tcPr>
                <w:p w14:paraId="7ED84AE8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4B184FB6" w14:textId="54EF1677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1BBC02ED" w14:textId="1E198AD0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9125A6" w:rsidRPr="00862BFF" w14:paraId="616621ED" w14:textId="16C8EE0E" w:rsidTr="009125A6">
              <w:tc>
                <w:tcPr>
                  <w:tcW w:w="369" w:type="dxa"/>
                </w:tcPr>
                <w:p w14:paraId="59603AD2" w14:textId="77777777" w:rsidR="009125A6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501" w:type="dxa"/>
                </w:tcPr>
                <w:p w14:paraId="5BBD75A9" w14:textId="6B04529E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7" w:type="dxa"/>
                </w:tcPr>
                <w:p w14:paraId="56705233" w14:textId="2700F6AF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8" w:type="dxa"/>
                </w:tcPr>
                <w:p w14:paraId="74E130FB" w14:textId="13E3D8CD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4833A332" w14:textId="1401609B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8" w:type="dxa"/>
                </w:tcPr>
                <w:p w14:paraId="10A961EA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48AABCF3" w14:textId="2EAF3E9A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35614C27" w14:textId="12B46C66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9125A6" w:rsidRPr="00862BFF" w14:paraId="731D990E" w14:textId="70B34F6E" w:rsidTr="009125A6">
              <w:tc>
                <w:tcPr>
                  <w:tcW w:w="369" w:type="dxa"/>
                </w:tcPr>
                <w:p w14:paraId="49D32C33" w14:textId="5A722656" w:rsidR="009125A6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3</w:t>
                  </w:r>
                </w:p>
              </w:tc>
              <w:tc>
                <w:tcPr>
                  <w:tcW w:w="1501" w:type="dxa"/>
                </w:tcPr>
                <w:p w14:paraId="45536AC8" w14:textId="0BCA937D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7" w:type="dxa"/>
                </w:tcPr>
                <w:p w14:paraId="6EA2FD6B" w14:textId="7AEDB1CA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8" w:type="dxa"/>
                </w:tcPr>
                <w:p w14:paraId="37C80AB1" w14:textId="64E33178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7B162300" w14:textId="0CBA5F35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8" w:type="dxa"/>
                </w:tcPr>
                <w:p w14:paraId="15F78385" w14:textId="77777777" w:rsidR="009125A6" w:rsidRPr="00B40A6B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2A982431" w14:textId="4916DA1D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29FB11F1" w14:textId="1FE25656" w:rsidR="009125A6" w:rsidRPr="00F16BD1" w:rsidRDefault="009125A6" w:rsidP="00862BFF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1E6E5D7C" w14:textId="77777777" w:rsidR="001D52A8" w:rsidRPr="00CF4643" w:rsidRDefault="001D52A8" w:rsidP="001D52A8">
            <w:pPr>
              <w:spacing w:before="240"/>
              <w:rPr>
                <w:rFonts w:ascii="Times New Roman" w:hAnsi="Times New Roman" w:cs="Times New Roman"/>
                <w:sz w:val="18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54912" behindDoc="0" locked="0" layoutInCell="1" allowOverlap="1" wp14:anchorId="0B05224F" wp14:editId="5F01F662">
                      <wp:simplePos x="0" y="0"/>
                      <wp:positionH relativeFrom="column">
                        <wp:posOffset>5515659</wp:posOffset>
                      </wp:positionH>
                      <wp:positionV relativeFrom="paragraph">
                        <wp:posOffset>143510</wp:posOffset>
                      </wp:positionV>
                      <wp:extent cx="476250" cy="133350"/>
                      <wp:effectExtent l="0" t="0" r="19050" b="19050"/>
                      <wp:wrapNone/>
                      <wp:docPr id="48" name="Прямоугольник 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50" cy="1333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522EB4E" w14:textId="77777777" w:rsidR="000D748F" w:rsidRPr="00B40A6B" w:rsidRDefault="000D748F" w:rsidP="001D52A8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3.1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B05224F" id="Прямоугольник 48" o:spid="_x0000_s1063" style="position:absolute;margin-left:434.3pt;margin-top:11.3pt;width:37.5pt;height:10.5pt;z-index:25245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" fillcolor="#bdd6ee [1300]" strokecolor="black [3213]" strokeweight=".25pt">
                      <v:textbox inset="1mm,0,0,0">
                        <w:txbxContent>
                          <w:p w14:paraId="6522EB4E" w14:textId="77777777" w:rsidR="000D748F" w:rsidRPr="00B40A6B" w:rsidRDefault="000D748F" w:rsidP="001D52A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П3.11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55936" behindDoc="0" locked="0" layoutInCell="1" allowOverlap="1" wp14:anchorId="6955E497" wp14:editId="1F2F70A4">
                      <wp:simplePos x="0" y="0"/>
                      <wp:positionH relativeFrom="column">
                        <wp:posOffset>2504733</wp:posOffset>
                      </wp:positionH>
                      <wp:positionV relativeFrom="paragraph">
                        <wp:posOffset>137502</wp:posOffset>
                      </wp:positionV>
                      <wp:extent cx="534035" cy="140677"/>
                      <wp:effectExtent l="0" t="0" r="18415" b="12065"/>
                      <wp:wrapNone/>
                      <wp:docPr id="49" name="Прямоугольник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4035" cy="14067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7A9F6D1" w14:textId="77777777" w:rsidR="000D748F" w:rsidRPr="00B40A6B" w:rsidRDefault="000D748F" w:rsidP="001D52A8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П3.9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55E497" id="Прямоугольник 49" o:spid="_x0000_s1064" style="position:absolute;margin-left:197.2pt;margin-top:10.85pt;width:42.05pt;height:11.1pt;z-index:25245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" fillcolor="#bdd6ee [1300]" strokecolor="black [3213]" strokeweight=".25pt">
                      <v:textbox inset="1mm,0,0,0">
                        <w:txbxContent>
                          <w:p w14:paraId="07A9F6D1" w14:textId="77777777" w:rsidR="000D748F" w:rsidRPr="00B40A6B" w:rsidRDefault="000D748F" w:rsidP="001D52A8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П3.9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192A63">
              <w:rPr>
                <w:rFonts w:ascii="Times New Roman" w:hAnsi="Times New Roman" w:cs="Times New Roman"/>
                <w:sz w:val="16"/>
              </w:rPr>
              <w:t>Единовременный платеж по основной услуге (без НДС):</w:t>
            </w:r>
            <w:r>
              <w:rPr>
                <w:rFonts w:ascii="Times New Roman" w:hAnsi="Times New Roman" w:cs="Times New Roman"/>
                <w:sz w:val="16"/>
              </w:rPr>
              <w:t xml:space="preserve">                            Ежемесячный</w:t>
            </w:r>
            <w:r w:rsidRPr="00192A63">
              <w:rPr>
                <w:rFonts w:ascii="Times New Roman" w:hAnsi="Times New Roman" w:cs="Times New Roman"/>
                <w:sz w:val="16"/>
              </w:rPr>
              <w:t xml:space="preserve"> платеж по основной услуге (без НДС):</w:t>
            </w:r>
          </w:p>
          <w:p w14:paraId="7E50B5A9" w14:textId="6F5FD83E" w:rsidR="00862BFF" w:rsidRPr="00D6076C" w:rsidRDefault="00F157CD" w:rsidP="00D6076C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pict w14:anchorId="5BC650B6">
                <v:shape id="Рисунок 59" o:spid="_x0000_i1040" type="#_x0000_t75" style="width:7.95pt;height:7.95pt;visibility:visible" o:bullet="t">
                  <v:imagedata r:id="rId10" o:title="" cropright="-1136f"/>
                </v:shape>
              </w:pict>
            </w:r>
            <w:r w:rsidR="00D6076C">
              <w:rPr>
                <w:rFonts w:ascii="Times New Roman" w:hAnsi="Times New Roman" w:cs="Times New Roman"/>
              </w:rPr>
              <w:t xml:space="preserve"> </w:t>
            </w:r>
            <w:r w:rsidR="00862BFF" w:rsidRPr="00D6076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2345"/>
              <w:gridCol w:w="2219"/>
              <w:gridCol w:w="3061"/>
              <w:gridCol w:w="2961"/>
            </w:tblGrid>
            <w:tr w:rsidR="00862BFF" w14:paraId="5A56BC7F" w14:textId="77777777" w:rsidTr="003A4C69">
              <w:tc>
                <w:tcPr>
                  <w:tcW w:w="518" w:type="dxa"/>
                  <w:vAlign w:val="center"/>
                </w:tcPr>
                <w:p w14:paraId="79561A97" w14:textId="77777777" w:rsidR="00862BFF" w:rsidRPr="0048047C" w:rsidRDefault="00862BFF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345" w:type="dxa"/>
                  <w:vAlign w:val="center"/>
                </w:tcPr>
                <w:p w14:paraId="7746F8FB" w14:textId="5A5AF9C8" w:rsidR="00862BFF" w:rsidRPr="0048047C" w:rsidRDefault="00FD3E8D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ский номер</w:t>
                  </w:r>
                </w:p>
              </w:tc>
              <w:tc>
                <w:tcPr>
                  <w:tcW w:w="2219" w:type="dxa"/>
                  <w:vAlign w:val="center"/>
                </w:tcPr>
                <w:p w14:paraId="78CAA533" w14:textId="77777777" w:rsidR="00862BFF" w:rsidRPr="0048047C" w:rsidRDefault="00862BFF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061" w:type="dxa"/>
                  <w:vAlign w:val="center"/>
                </w:tcPr>
                <w:p w14:paraId="113084A6" w14:textId="77777777" w:rsidR="00862BFF" w:rsidRPr="0048047C" w:rsidRDefault="00862BFF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1" w:type="dxa"/>
                  <w:vAlign w:val="center"/>
                </w:tcPr>
                <w:p w14:paraId="0D5D962C" w14:textId="77777777" w:rsidR="00862BFF" w:rsidRPr="0048047C" w:rsidRDefault="00862BFF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862BFF" w14:paraId="758B23F0" w14:textId="77777777" w:rsidTr="00E8477A">
              <w:tc>
                <w:tcPr>
                  <w:tcW w:w="518" w:type="dxa"/>
                </w:tcPr>
                <w:p w14:paraId="4C8A3BE9" w14:textId="7777777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345" w:type="dxa"/>
                </w:tcPr>
                <w:p w14:paraId="6E29496F" w14:textId="4C22FA78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19" w:type="dxa"/>
                </w:tcPr>
                <w:p w14:paraId="40F327D4" w14:textId="0876AEF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061" w:type="dxa"/>
                </w:tcPr>
                <w:p w14:paraId="4B4BB746" w14:textId="395EE4A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961" w:type="dxa"/>
                </w:tcPr>
                <w:p w14:paraId="32C2C84E" w14:textId="1765D9BD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862BFF" w14:paraId="5676317F" w14:textId="77777777" w:rsidTr="00E8477A">
              <w:tc>
                <w:tcPr>
                  <w:tcW w:w="518" w:type="dxa"/>
                </w:tcPr>
                <w:p w14:paraId="75EE9297" w14:textId="77777777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345" w:type="dxa"/>
                </w:tcPr>
                <w:p w14:paraId="5C7A93FA" w14:textId="24A2F206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19" w:type="dxa"/>
                </w:tcPr>
                <w:p w14:paraId="658BD807" w14:textId="629FB9AC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061" w:type="dxa"/>
                </w:tcPr>
                <w:p w14:paraId="40EB6833" w14:textId="289B2323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961" w:type="dxa"/>
                </w:tcPr>
                <w:p w14:paraId="22093655" w14:textId="74EFA508" w:rsidR="00862BFF" w:rsidRPr="00B40A6B" w:rsidRDefault="00862BFF" w:rsidP="00E8477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20B849A1" w14:textId="3CF76AA2" w:rsidR="00E75210" w:rsidRPr="00E75210" w:rsidRDefault="00E75210" w:rsidP="00E75210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56ECE94" wp14:editId="76F7D8F5">
                  <wp:extent cx="120650" cy="120650"/>
                  <wp:effectExtent l="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E75210" w14:paraId="25D69DC1" w14:textId="77777777" w:rsidTr="008A6E8B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58ED6207" w14:textId="77777777" w:rsidR="00E75210" w:rsidRPr="0048047C" w:rsidRDefault="00E75210" w:rsidP="00E7521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0F55AE14" w14:textId="5262A648" w:rsidR="00E75210" w:rsidRPr="0048047C" w:rsidRDefault="00E75210" w:rsidP="00E8477A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1DFEA32F" w14:textId="3E8A17A6" w:rsidR="0073209B" w:rsidRDefault="0073209B" w:rsidP="00592BF2">
      <w:pPr>
        <w:spacing w:after="120" w:line="240" w:lineRule="auto"/>
        <w:rPr>
          <w:rFonts w:ascii="Times New Roman" w:hAnsi="Times New Roman" w:cs="Times New Roman"/>
        </w:rPr>
      </w:pPr>
    </w:p>
    <w:p w14:paraId="52BA0DA6" w14:textId="77777777" w:rsidR="0073209B" w:rsidRDefault="007320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41A05282" w14:textId="77777777" w:rsidR="00CC578E" w:rsidRPr="00592BF2" w:rsidRDefault="00CC578E" w:rsidP="00592BF2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FD3E8D" w14:paraId="464C21BE" w14:textId="77777777" w:rsidTr="00950B46">
        <w:trPr>
          <w:trHeight w:val="1445"/>
        </w:trPr>
        <w:tc>
          <w:tcPr>
            <w:tcW w:w="11330" w:type="dxa"/>
          </w:tcPr>
          <w:p w14:paraId="5C07340C" w14:textId="47A2CA20" w:rsidR="00FD3E8D" w:rsidRPr="000839F4" w:rsidRDefault="001A085B" w:rsidP="00950B46">
            <w:pPr>
              <w:spacing w:after="120"/>
              <w:rPr>
                <w:rFonts w:ascii="Times New Roman" w:hAnsi="Times New Roman" w:cs="Times New Roman"/>
              </w:rPr>
            </w:pP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74016" behindDoc="0" locked="0" layoutInCell="1" allowOverlap="1" wp14:anchorId="06A71945" wp14:editId="41AF96B7">
                      <wp:simplePos x="0" y="0"/>
                      <wp:positionH relativeFrom="leftMargin">
                        <wp:posOffset>3060700</wp:posOffset>
                      </wp:positionH>
                      <wp:positionV relativeFrom="paragraph">
                        <wp:posOffset>69850</wp:posOffset>
                      </wp:positionV>
                      <wp:extent cx="76835" cy="76835"/>
                      <wp:effectExtent l="0" t="0" r="18415" b="18415"/>
                      <wp:wrapNone/>
                      <wp:docPr id="272" name="Кольцо 2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2C48F03" id="Кольцо 272" o:spid="_x0000_s1026" type="#_x0000_t23" style="position:absolute;margin-left:241pt;margin-top:5.5pt;width:6.05pt;height:6.05pt;z-index:25237401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75040" behindDoc="0" locked="0" layoutInCell="1" allowOverlap="1" wp14:anchorId="1E390B6D" wp14:editId="0835B770">
                      <wp:simplePos x="0" y="0"/>
                      <wp:positionH relativeFrom="leftMargin">
                        <wp:posOffset>4041140</wp:posOffset>
                      </wp:positionH>
                      <wp:positionV relativeFrom="paragraph">
                        <wp:posOffset>72813</wp:posOffset>
                      </wp:positionV>
                      <wp:extent cx="76835" cy="76835"/>
                      <wp:effectExtent l="0" t="0" r="18415" b="18415"/>
                      <wp:wrapNone/>
                      <wp:docPr id="273" name="Кольцо 2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3E44BD" id="Кольцо 273" o:spid="_x0000_s1026" type="#_x0000_t23" style="position:absolute;margin-left:318.2pt;margin-top:5.75pt;width:6.05pt;height:6.05pt;z-index:25237504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910144" behindDoc="0" locked="0" layoutInCell="1" allowOverlap="1" wp14:anchorId="60F47C4D" wp14:editId="0FCAE5B5">
                      <wp:simplePos x="0" y="0"/>
                      <wp:positionH relativeFrom="column">
                        <wp:posOffset>6471920</wp:posOffset>
                      </wp:positionH>
                      <wp:positionV relativeFrom="paragraph">
                        <wp:posOffset>5080</wp:posOffset>
                      </wp:positionV>
                      <wp:extent cx="512445" cy="167005"/>
                      <wp:effectExtent l="0" t="0" r="20955" b="23495"/>
                      <wp:wrapNone/>
                      <wp:docPr id="132" name="Прямоугольник 1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2362011C" w14:textId="69A01362" w:rsidR="000D748F" w:rsidRPr="00B40A6B" w:rsidRDefault="000D748F" w:rsidP="00FD3E8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F47C4D" id="Прямоугольник 132" o:spid="_x0000_s1065" style="position:absolute;margin-left:509.6pt;margin-top:.4pt;width:40.35pt;height:13.15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" fillcolor="#bdd7ee" strokecolor="windowText" strokeweight=".25pt">
                      <v:textbox inset="1mm,0,0,0">
                        <w:txbxContent>
                          <w:p w14:paraId="2362011C" w14:textId="69A01362" w:rsidR="000D748F" w:rsidRPr="00B40A6B" w:rsidRDefault="000D748F" w:rsidP="00FD3E8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916288" behindDoc="0" locked="0" layoutInCell="1" allowOverlap="1" wp14:anchorId="39DB9AF4" wp14:editId="75DB160F">
                      <wp:simplePos x="0" y="0"/>
                      <wp:positionH relativeFrom="column">
                        <wp:posOffset>5897880</wp:posOffset>
                      </wp:positionH>
                      <wp:positionV relativeFrom="paragraph">
                        <wp:posOffset>7408</wp:posOffset>
                      </wp:positionV>
                      <wp:extent cx="412750" cy="167005"/>
                      <wp:effectExtent l="0" t="0" r="25400" b="23495"/>
                      <wp:wrapNone/>
                      <wp:docPr id="133" name="Прямоугольник 1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9350F95" w14:textId="3448F674" w:rsidR="000D748F" w:rsidRPr="00B40A6B" w:rsidRDefault="000D748F" w:rsidP="00FD3E8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9DB9AF4" id="Прямоугольник 133" o:spid="_x0000_s1066" style="position:absolute;margin-left:464.4pt;margin-top:.6pt;width:32.5pt;height:13.15pt;z-index:251916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" fillcolor="#bdd6ee [1300]" strokecolor="black [3213]" strokeweight=".25pt">
                      <v:textbox inset="1mm,0,0,0">
                        <w:txbxContent>
                          <w:p w14:paraId="59350F95" w14:textId="3448F674" w:rsidR="000D748F" w:rsidRPr="00B40A6B" w:rsidRDefault="000D748F" w:rsidP="00FD3E8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6076C">
              <w:object w:dxaOrig="4031" w:dyaOrig="3851" w14:anchorId="481B06FD">
                <v:shape id="_x0000_i1041" type="#_x0000_t75" style="width:12.15pt;height:11.2pt" o:ole="">
                  <v:imagedata r:id="rId8" o:title=""/>
                </v:shape>
                <o:OLEObject Type="Embed" ProgID="Visio.Drawing.15" ShapeID="_x0000_i1041" DrawAspect="Content" ObjectID="_1819521982" r:id="rId20"/>
              </w:object>
            </w:r>
            <w:r w:rsidR="00FD3E8D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FD3E8D">
              <w:rPr>
                <w:rFonts w:ascii="Times New Roman" w:hAnsi="Times New Roman" w:cs="Times New Roman"/>
                <w:b/>
              </w:rPr>
              <w:t>«Мобиль</w:t>
            </w:r>
            <w:r w:rsidR="00490FB1">
              <w:rPr>
                <w:rFonts w:ascii="Times New Roman" w:hAnsi="Times New Roman" w:cs="Times New Roman"/>
                <w:b/>
              </w:rPr>
              <w:t xml:space="preserve">ная </w:t>
            </w:r>
            <w:proofErr w:type="gramStart"/>
            <w:r w:rsidR="00490FB1">
              <w:rPr>
                <w:rFonts w:ascii="Times New Roman" w:hAnsi="Times New Roman" w:cs="Times New Roman"/>
                <w:b/>
              </w:rPr>
              <w:t xml:space="preserve">связь»   </w:t>
            </w:r>
            <w:proofErr w:type="gramEnd"/>
            <w:r w:rsidR="00490FB1">
              <w:rPr>
                <w:rFonts w:ascii="Times New Roman" w:hAnsi="Times New Roman" w:cs="Times New Roman"/>
                <w:b/>
              </w:rPr>
              <w:t xml:space="preserve">  Тип действия: </w:t>
            </w:r>
            <w:r>
              <w:rPr>
                <w:rFonts w:ascii="Times New Roman" w:hAnsi="Times New Roman" w:cs="Times New Roman"/>
                <w:b/>
              </w:rPr>
              <w:t xml:space="preserve">   </w:t>
            </w:r>
            <w:r w:rsidR="00FD3E8D" w:rsidRPr="00F87B02">
              <w:rPr>
                <w:rFonts w:ascii="Times New Roman" w:hAnsi="Times New Roman" w:cs="Times New Roman"/>
              </w:rPr>
              <w:t>подключение</w:t>
            </w:r>
            <w:r w:rsidR="00490FB1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="00FD3E8D">
              <w:rPr>
                <w:rFonts w:ascii="Times New Roman" w:hAnsi="Times New Roman" w:cs="Times New Roman"/>
              </w:rPr>
              <w:t>изменение (к Бланку заказа №             от  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FD3E8D" w14:paraId="24453CCF" w14:textId="77777777" w:rsidTr="00950B46">
              <w:tc>
                <w:tcPr>
                  <w:tcW w:w="5552" w:type="dxa"/>
                </w:tcPr>
                <w:p w14:paraId="1B64A660" w14:textId="77777777" w:rsidR="00FD3E8D" w:rsidRDefault="00FD3E8D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F4F6792" w14:textId="46AB8103" w:rsidR="00FD3E8D" w:rsidRPr="00B40A6B" w:rsidRDefault="00FD3E8D" w:rsidP="00950B46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FD3E8D" w14:paraId="46737D63" w14:textId="77777777" w:rsidTr="00950B46">
              <w:tc>
                <w:tcPr>
                  <w:tcW w:w="5552" w:type="dxa"/>
                </w:tcPr>
                <w:p w14:paraId="43338181" w14:textId="77777777" w:rsidR="00FD3E8D" w:rsidRPr="00FD3E8D" w:rsidRDefault="00FD3E8D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Количество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SIM</w:t>
                  </w:r>
                </w:p>
              </w:tc>
              <w:tc>
                <w:tcPr>
                  <w:tcW w:w="5552" w:type="dxa"/>
                </w:tcPr>
                <w:p w14:paraId="29FC130C" w14:textId="3C812C54" w:rsidR="00FD3E8D" w:rsidRPr="00B40A6B" w:rsidRDefault="00FD3E8D" w:rsidP="00950B46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FD3E8D" w14:paraId="09E1BAD1" w14:textId="77777777" w:rsidTr="00950B46">
              <w:tc>
                <w:tcPr>
                  <w:tcW w:w="5552" w:type="dxa"/>
                </w:tcPr>
                <w:p w14:paraId="579E2A7C" w14:textId="733AD411" w:rsidR="00FD3E8D" w:rsidRDefault="007442A4" w:rsidP="00950B46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FD3E8D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69D0C9FC" w14:textId="428E5CFF" w:rsidR="00FD3E8D" w:rsidRPr="0059188D" w:rsidRDefault="00FD3E8D" w:rsidP="00950B46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5E5B04" w14:paraId="3091F8D1" w14:textId="77777777" w:rsidTr="00950B46">
              <w:tc>
                <w:tcPr>
                  <w:tcW w:w="5552" w:type="dxa"/>
                </w:tcPr>
                <w:p w14:paraId="33C8977A" w14:textId="546639F1" w:rsidR="005E5B04" w:rsidRDefault="004802DF" w:rsidP="005E5B04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тарт тарификации*</w:t>
                  </w:r>
                </w:p>
              </w:tc>
              <w:tc>
                <w:tcPr>
                  <w:tcW w:w="5552" w:type="dxa"/>
                </w:tcPr>
                <w:p w14:paraId="7D39E1A2" w14:textId="6A926B3D" w:rsidR="005E5B04" w:rsidRPr="00B40A6B" w:rsidRDefault="005E5B04" w:rsidP="005E5B04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6B03323B" w14:textId="77777777" w:rsidR="00FD3E8D" w:rsidRPr="00FD3E8D" w:rsidRDefault="00FD3E8D" w:rsidP="00FD3E8D">
            <w:pPr>
              <w:spacing w:after="120"/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tbl>
            <w:tblPr>
              <w:tblStyle w:val="a3"/>
              <w:tblW w:w="11057" w:type="dxa"/>
              <w:tblInd w:w="26" w:type="dxa"/>
              <w:tblLook w:val="04A0" w:firstRow="1" w:lastRow="0" w:firstColumn="1" w:lastColumn="0" w:noHBand="0" w:noVBand="1"/>
            </w:tblPr>
            <w:tblGrid>
              <w:gridCol w:w="472"/>
              <w:gridCol w:w="1722"/>
              <w:gridCol w:w="1713"/>
              <w:gridCol w:w="1340"/>
              <w:gridCol w:w="2124"/>
              <w:gridCol w:w="1843"/>
              <w:gridCol w:w="1843"/>
            </w:tblGrid>
            <w:tr w:rsidR="00FD3E8D" w14:paraId="0F8815F6" w14:textId="77777777" w:rsidTr="00FD3E8D">
              <w:tc>
                <w:tcPr>
                  <w:tcW w:w="472" w:type="dxa"/>
                  <w:vAlign w:val="center"/>
                </w:tcPr>
                <w:p w14:paraId="74AAE622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722" w:type="dxa"/>
                  <w:vAlign w:val="center"/>
                </w:tcPr>
                <w:p w14:paraId="5B4BAB59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ский номер</w:t>
                  </w:r>
                </w:p>
              </w:tc>
              <w:tc>
                <w:tcPr>
                  <w:tcW w:w="1713" w:type="dxa"/>
                  <w:vAlign w:val="center"/>
                </w:tcPr>
                <w:p w14:paraId="00F95F0F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тегория номера</w:t>
                  </w:r>
                </w:p>
              </w:tc>
              <w:tc>
                <w:tcPr>
                  <w:tcW w:w="1340" w:type="dxa"/>
                  <w:vAlign w:val="center"/>
                </w:tcPr>
                <w:p w14:paraId="79C0813C" w14:textId="77777777" w:rsidR="00FD3E8D" w:rsidRPr="00FD3E8D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Серийный номер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SIM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рты</w:t>
                  </w:r>
                </w:p>
              </w:tc>
              <w:tc>
                <w:tcPr>
                  <w:tcW w:w="2124" w:type="dxa"/>
                  <w:vAlign w:val="center"/>
                </w:tcPr>
                <w:p w14:paraId="692AE33E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1843" w:type="dxa"/>
                  <w:vAlign w:val="center"/>
                </w:tcPr>
                <w:p w14:paraId="2D5C9E10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843" w:type="dxa"/>
                  <w:vAlign w:val="center"/>
                </w:tcPr>
                <w:p w14:paraId="55288BCD" w14:textId="77777777" w:rsidR="00FD3E8D" w:rsidRPr="0048047C" w:rsidRDefault="00FD3E8D" w:rsidP="00950B46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</w:tr>
            <w:tr w:rsidR="00FD3E8D" w14:paraId="53357C00" w14:textId="77777777" w:rsidTr="00FD3E8D">
              <w:tc>
                <w:tcPr>
                  <w:tcW w:w="472" w:type="dxa"/>
                </w:tcPr>
                <w:p w14:paraId="72BF33B7" w14:textId="77777777" w:rsidR="00FD3E8D" w:rsidRPr="00A6522E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6522E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722" w:type="dxa"/>
                </w:tcPr>
                <w:p w14:paraId="2C2FD9E9" w14:textId="55AAA4A6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13" w:type="dxa"/>
                </w:tcPr>
                <w:p w14:paraId="42C77ECF" w14:textId="74AAC092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40" w:type="dxa"/>
                </w:tcPr>
                <w:p w14:paraId="7A58A9C1" w14:textId="77777777" w:rsidR="00FD3E8D" w:rsidRPr="00DA1648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4" w:type="dxa"/>
                </w:tcPr>
                <w:p w14:paraId="36755A28" w14:textId="0C5A0627" w:rsidR="000E6428" w:rsidRPr="00B40A6B" w:rsidRDefault="000E6428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43" w:type="dxa"/>
                </w:tcPr>
                <w:p w14:paraId="4F1092E9" w14:textId="3467C76A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43" w:type="dxa"/>
                </w:tcPr>
                <w:p w14:paraId="49E0E171" w14:textId="008CCB81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FD3E8D" w14:paraId="0409DB81" w14:textId="77777777" w:rsidTr="00FD3E8D">
              <w:tc>
                <w:tcPr>
                  <w:tcW w:w="472" w:type="dxa"/>
                </w:tcPr>
                <w:p w14:paraId="45E2DE92" w14:textId="77777777" w:rsidR="00FD3E8D" w:rsidRPr="00A6522E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A6522E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722" w:type="dxa"/>
                </w:tcPr>
                <w:p w14:paraId="2B816753" w14:textId="38FEEAB3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13" w:type="dxa"/>
                </w:tcPr>
                <w:p w14:paraId="1E659E4A" w14:textId="40CAA3E9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40" w:type="dxa"/>
                </w:tcPr>
                <w:p w14:paraId="3B764D22" w14:textId="77777777" w:rsidR="00FD3E8D" w:rsidRPr="00DA1648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4" w:type="dxa"/>
                </w:tcPr>
                <w:p w14:paraId="4479D96F" w14:textId="1A0EB1E0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43" w:type="dxa"/>
                </w:tcPr>
                <w:p w14:paraId="11974720" w14:textId="2EA20E63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43" w:type="dxa"/>
                </w:tcPr>
                <w:p w14:paraId="73905B42" w14:textId="0E7B636D" w:rsidR="00FD3E8D" w:rsidRPr="00B40A6B" w:rsidRDefault="00FD3E8D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0936A654" w14:textId="6CACE6E7" w:rsidR="00FD3E8D" w:rsidRDefault="00D6076C" w:rsidP="00950B46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Pr="00D7596D">
              <w:rPr>
                <w:noProof/>
                <w:lang w:eastAsia="ru-RU"/>
              </w:rPr>
              <w:drawing>
                <wp:inline distT="0" distB="0" distL="0" distR="0" wp14:anchorId="6D5F1E66" wp14:editId="70EA3E53">
                  <wp:extent cx="130810" cy="130810"/>
                  <wp:effectExtent l="0" t="0" r="2540" b="254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810" cy="130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FD3E8D">
              <w:rPr>
                <w:rFonts w:ascii="Times New Roman" w:hAnsi="Times New Roman" w:cs="Times New Roman"/>
              </w:rPr>
              <w:t xml:space="preserve"> </w:t>
            </w:r>
            <w:r w:rsidR="00FD3E8D" w:rsidRPr="0048047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63"/>
              <w:gridCol w:w="1832"/>
              <w:gridCol w:w="2268"/>
              <w:gridCol w:w="2410"/>
              <w:gridCol w:w="2126"/>
              <w:gridCol w:w="2005"/>
            </w:tblGrid>
            <w:tr w:rsidR="009675FA" w14:paraId="09879EA3" w14:textId="77777777" w:rsidTr="00B43C10">
              <w:tc>
                <w:tcPr>
                  <w:tcW w:w="463" w:type="dxa"/>
                  <w:vAlign w:val="center"/>
                </w:tcPr>
                <w:p w14:paraId="10979C6A" w14:textId="77777777" w:rsidR="009675FA" w:rsidRPr="0048047C" w:rsidRDefault="009675FA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832" w:type="dxa"/>
                  <w:vAlign w:val="center"/>
                </w:tcPr>
                <w:p w14:paraId="23585551" w14:textId="77777777" w:rsidR="009675FA" w:rsidRPr="0048047C" w:rsidRDefault="009675FA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ский номер</w:t>
                  </w:r>
                </w:p>
              </w:tc>
              <w:tc>
                <w:tcPr>
                  <w:tcW w:w="2268" w:type="dxa"/>
                  <w:vAlign w:val="center"/>
                </w:tcPr>
                <w:p w14:paraId="0ECDD0DB" w14:textId="77777777" w:rsidR="009675FA" w:rsidRPr="0048047C" w:rsidRDefault="009675FA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2410" w:type="dxa"/>
                  <w:vAlign w:val="center"/>
                </w:tcPr>
                <w:p w14:paraId="55BCC4B2" w14:textId="7746097F" w:rsidR="009675FA" w:rsidRPr="0048047C" w:rsidRDefault="009675FA" w:rsidP="00B43C1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Номера телефонов для услуги «Контроль сотрудников»</w:t>
                  </w:r>
                </w:p>
              </w:tc>
              <w:tc>
                <w:tcPr>
                  <w:tcW w:w="2126" w:type="dxa"/>
                  <w:vAlign w:val="center"/>
                </w:tcPr>
                <w:p w14:paraId="08D21F87" w14:textId="2D133AA0" w:rsidR="009675FA" w:rsidRPr="0048047C" w:rsidRDefault="009675FA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005" w:type="dxa"/>
                  <w:vAlign w:val="center"/>
                </w:tcPr>
                <w:p w14:paraId="001039D7" w14:textId="77777777" w:rsidR="009675FA" w:rsidRPr="0048047C" w:rsidRDefault="009675FA" w:rsidP="003A4C6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9675FA" w14:paraId="3B4FCB7E" w14:textId="77777777" w:rsidTr="00B43C10">
              <w:tc>
                <w:tcPr>
                  <w:tcW w:w="463" w:type="dxa"/>
                </w:tcPr>
                <w:p w14:paraId="32DD892A" w14:textId="77777777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832" w:type="dxa"/>
                </w:tcPr>
                <w:p w14:paraId="77E3EF5C" w14:textId="60DE7A4B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8" w:type="dxa"/>
                </w:tcPr>
                <w:p w14:paraId="7E6281A6" w14:textId="3268284A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410" w:type="dxa"/>
                </w:tcPr>
                <w:p w14:paraId="4115CF5A" w14:textId="447AB46A" w:rsidR="009675FA" w:rsidRPr="009675FA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2414A66E" w14:textId="483F6E63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005" w:type="dxa"/>
                </w:tcPr>
                <w:p w14:paraId="47419DCE" w14:textId="207F21C6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9675FA" w14:paraId="3A78D660" w14:textId="77777777" w:rsidTr="00B43C10">
              <w:tc>
                <w:tcPr>
                  <w:tcW w:w="463" w:type="dxa"/>
                </w:tcPr>
                <w:p w14:paraId="7F3E6A93" w14:textId="77777777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832" w:type="dxa"/>
                </w:tcPr>
                <w:p w14:paraId="188B8663" w14:textId="631B114F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268" w:type="dxa"/>
                </w:tcPr>
                <w:p w14:paraId="3BAF368B" w14:textId="0F58F77C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410" w:type="dxa"/>
                </w:tcPr>
                <w:p w14:paraId="037CE685" w14:textId="7A93B378" w:rsidR="009675FA" w:rsidRPr="000E6428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6" w:type="dxa"/>
                </w:tcPr>
                <w:p w14:paraId="4BCC3D46" w14:textId="5E6F9AD5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005" w:type="dxa"/>
                </w:tcPr>
                <w:p w14:paraId="75578AE8" w14:textId="5206802A" w:rsidR="009675FA" w:rsidRPr="00B40A6B" w:rsidRDefault="009675FA" w:rsidP="00950B46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537A890A" w14:textId="77777777" w:rsidR="00FD3E8D" w:rsidRDefault="00FD3E8D" w:rsidP="00950B46">
            <w:pPr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</w:t>
            </w:r>
          </w:p>
          <w:p w14:paraId="0B694941" w14:textId="779EFB7F" w:rsidR="000E6428" w:rsidRPr="00E75210" w:rsidRDefault="000E6428" w:rsidP="000E6428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97AA3DA" wp14:editId="50ECB72A">
                  <wp:extent cx="120650" cy="120650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553B33" w:rsidRPr="00086134">
              <w:rPr>
                <w:rFonts w:ascii="Times New Roman" w:hAnsi="Times New Roman" w:cs="Times New Roman"/>
                <w:b/>
              </w:rPr>
              <w:t>Особые условия оказания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0E6428" w14:paraId="174F54F3" w14:textId="77777777" w:rsidTr="000E6428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71E91ECB" w14:textId="77777777" w:rsidR="000E6428" w:rsidRPr="001060AD" w:rsidRDefault="000E6428" w:rsidP="00A72D9E">
                  <w:pPr>
                    <w:shd w:val="clear" w:color="auto" w:fill="F1F3F5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7E195A49" w14:textId="77777777" w:rsidR="000E6428" w:rsidRDefault="000E6428" w:rsidP="00950B46">
            <w:pPr>
              <w:rPr>
                <w:noProof/>
                <w:sz w:val="16"/>
                <w:szCs w:val="16"/>
                <w:lang w:eastAsia="ru-RU"/>
              </w:rPr>
            </w:pPr>
          </w:p>
          <w:p w14:paraId="48C4F086" w14:textId="1EC40B13" w:rsidR="000E6428" w:rsidRPr="0048047C" w:rsidRDefault="000E6428" w:rsidP="00950B46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070E3A3B" w14:textId="305AC392" w:rsidR="006C4A02" w:rsidRDefault="006C4A02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6C4A02" w14:paraId="7B7D5388" w14:textId="77777777" w:rsidTr="002C346E">
        <w:trPr>
          <w:trHeight w:val="4975"/>
        </w:trPr>
        <w:tc>
          <w:tcPr>
            <w:tcW w:w="11330" w:type="dxa"/>
          </w:tcPr>
          <w:p w14:paraId="6BBFE55A" w14:textId="1FB121B5" w:rsidR="006C4A02" w:rsidRPr="000839F4" w:rsidRDefault="006C4A02" w:rsidP="005F14EE">
            <w:pPr>
              <w:spacing w:after="120"/>
              <w:ind w:right="-11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94496" behindDoc="0" locked="0" layoutInCell="1" allowOverlap="1" wp14:anchorId="7CB8D797" wp14:editId="6565E02D">
                      <wp:simplePos x="0" y="0"/>
                      <wp:positionH relativeFrom="column">
                        <wp:posOffset>6591300</wp:posOffset>
                      </wp:positionH>
                      <wp:positionV relativeFrom="paragraph">
                        <wp:posOffset>-3126</wp:posOffset>
                      </wp:positionV>
                      <wp:extent cx="450850" cy="167005"/>
                      <wp:effectExtent l="0" t="0" r="25400" b="23495"/>
                      <wp:wrapNone/>
                      <wp:docPr id="37" name="Прямоугольник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08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0065BD6A" w14:textId="6D3A1FFB" w:rsidR="000D748F" w:rsidRPr="00B40A6B" w:rsidRDefault="000D748F" w:rsidP="006C4A02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CB8D797" id="Прямоугольник 37" o:spid="_x0000_s1067" style="position:absolute;margin-left:519pt;margin-top:-.25pt;width:35.5pt;height:13.15pt;z-index:25239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" fillcolor="#bdd7ee" strokecolor="windowText" strokeweight=".25pt">
                      <v:textbox inset="1mm,0,0,0">
                        <w:txbxContent>
                          <w:p w14:paraId="0065BD6A" w14:textId="6D3A1FFB" w:rsidR="000D748F" w:rsidRPr="00B40A6B" w:rsidRDefault="000D748F" w:rsidP="006C4A02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90400" behindDoc="0" locked="0" layoutInCell="1" allowOverlap="1" wp14:anchorId="11FA75C4" wp14:editId="1055F917">
                      <wp:simplePos x="0" y="0"/>
                      <wp:positionH relativeFrom="leftMargin">
                        <wp:posOffset>3338830</wp:posOffset>
                      </wp:positionH>
                      <wp:positionV relativeFrom="paragraph">
                        <wp:posOffset>64770</wp:posOffset>
                      </wp:positionV>
                      <wp:extent cx="76835" cy="76835"/>
                      <wp:effectExtent l="0" t="0" r="18415" b="18415"/>
                      <wp:wrapNone/>
                      <wp:docPr id="28" name="Кольцо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5AC92C2" id="Кольцо 28" o:spid="_x0000_s1026" type="#_x0000_t23" style="position:absolute;margin-left:262.9pt;margin-top:5.1pt;width:6.05pt;height:6.05pt;z-index:25239040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91424" behindDoc="0" locked="0" layoutInCell="1" allowOverlap="1" wp14:anchorId="0C9D63CC" wp14:editId="4D41998F">
                      <wp:simplePos x="0" y="0"/>
                      <wp:positionH relativeFrom="leftMargin">
                        <wp:posOffset>4273973</wp:posOffset>
                      </wp:positionH>
                      <wp:positionV relativeFrom="paragraph">
                        <wp:posOffset>69215</wp:posOffset>
                      </wp:positionV>
                      <wp:extent cx="76835" cy="76835"/>
                      <wp:effectExtent l="0" t="0" r="18415" b="18415"/>
                      <wp:wrapNone/>
                      <wp:docPr id="243" name="Кольцо 2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6DE79F" id="Кольцо 243" o:spid="_x0000_s1026" type="#_x0000_t23" style="position:absolute;margin-left:336.55pt;margin-top:5.45pt;width:6.05pt;height:6.05pt;z-index:25239142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88352" behindDoc="0" locked="0" layoutInCell="1" allowOverlap="1" wp14:anchorId="5AF72CDB" wp14:editId="68ACD13F">
                      <wp:simplePos x="0" y="0"/>
                      <wp:positionH relativeFrom="column">
                        <wp:posOffset>6116955</wp:posOffset>
                      </wp:positionH>
                      <wp:positionV relativeFrom="paragraph">
                        <wp:posOffset>-2540</wp:posOffset>
                      </wp:positionV>
                      <wp:extent cx="336550" cy="167005"/>
                      <wp:effectExtent l="0" t="0" r="25400" b="23495"/>
                      <wp:wrapNone/>
                      <wp:docPr id="254" name="Прямоугольник 2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65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DF50BEF" w14:textId="6E18EBC3" w:rsidR="000D748F" w:rsidRPr="00B40A6B" w:rsidRDefault="000D748F" w:rsidP="006C4A02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AF72CDB" id="Прямоугольник 254" o:spid="_x0000_s1068" style="position:absolute;margin-left:481.65pt;margin-top:-.2pt;width:26.5pt;height:13.15pt;z-index:25238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" fillcolor="#bdd6ee [1300]" strokecolor="black [3213]" strokeweight=".25pt">
                      <v:textbox inset="1mm,0,0,0">
                        <w:txbxContent>
                          <w:p w14:paraId="6DF50BEF" w14:textId="6E18EBC3" w:rsidR="000D748F" w:rsidRPr="00B40A6B" w:rsidRDefault="000D748F" w:rsidP="006C4A02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object w:dxaOrig="4031" w:dyaOrig="3851" w14:anchorId="3BA2C1E4">
                <v:shape id="_x0000_i1042" type="#_x0000_t75" style="width:12.15pt;height:11.2pt" o:ole="">
                  <v:imagedata r:id="rId8" o:title=""/>
                </v:shape>
                <o:OLEObject Type="Embed" ProgID="Visio.Drawing.15" ShapeID="_x0000_i1042" DrawAspect="Content" ObjectID="_1819521983" r:id="rId21"/>
              </w:object>
            </w:r>
            <w:r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>
              <w:rPr>
                <w:rFonts w:ascii="Times New Roman" w:hAnsi="Times New Roman" w:cs="Times New Roman"/>
                <w:b/>
              </w:rPr>
              <w:t xml:space="preserve">«Умные </w:t>
            </w:r>
            <w:proofErr w:type="gramStart"/>
            <w:r>
              <w:rPr>
                <w:rFonts w:ascii="Times New Roman" w:hAnsi="Times New Roman" w:cs="Times New Roman"/>
                <w:b/>
              </w:rPr>
              <w:t xml:space="preserve">экраны»   </w:t>
            </w:r>
            <w:proofErr w:type="gramEnd"/>
            <w:r>
              <w:rPr>
                <w:rFonts w:ascii="Times New Roman" w:hAnsi="Times New Roman" w:cs="Times New Roman"/>
                <w:b/>
              </w:rPr>
              <w:t xml:space="preserve">               Тип действия:   </w:t>
            </w:r>
            <w:r w:rsidRPr="00F87B02">
              <w:rPr>
                <w:rFonts w:ascii="Times New Roman" w:hAnsi="Times New Roman" w:cs="Times New Roman"/>
              </w:rPr>
              <w:t>подключение</w:t>
            </w:r>
            <w:r>
              <w:rPr>
                <w:rFonts w:ascii="Times New Roman" w:hAnsi="Times New Roman" w:cs="Times New Roman"/>
              </w:rPr>
              <w:t xml:space="preserve">    изменение (к Бланку заказа №          от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6C4A02" w14:paraId="0C804B55" w14:textId="77777777" w:rsidTr="005F14EE">
              <w:tc>
                <w:tcPr>
                  <w:tcW w:w="5552" w:type="dxa"/>
                </w:tcPr>
                <w:p w14:paraId="3BCEA91A" w14:textId="77777777" w:rsidR="006C4A02" w:rsidRDefault="006C4A02" w:rsidP="005F14EE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023A2A95" w14:textId="348E724C" w:rsidR="006C4A02" w:rsidRPr="00B40A6B" w:rsidRDefault="006C4A02" w:rsidP="005F14EE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6C4A02" w14:paraId="0C3E149E" w14:textId="77777777" w:rsidTr="005F14EE">
              <w:tc>
                <w:tcPr>
                  <w:tcW w:w="5552" w:type="dxa"/>
                </w:tcPr>
                <w:p w14:paraId="30D6AE02" w14:textId="77777777" w:rsidR="006C4A02" w:rsidRDefault="006C4A02" w:rsidP="005F14EE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36DE610E" w14:textId="57C39384" w:rsidR="006C4A02" w:rsidRPr="00B40A6B" w:rsidRDefault="006C4A02" w:rsidP="005F14EE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6C4A02" w14:paraId="0C1ECF8C" w14:textId="77777777" w:rsidTr="005F14EE">
              <w:tc>
                <w:tcPr>
                  <w:tcW w:w="5552" w:type="dxa"/>
                </w:tcPr>
                <w:p w14:paraId="22254C4A" w14:textId="417F06D0" w:rsidR="006C4A02" w:rsidRDefault="007442A4" w:rsidP="005F14EE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6C4A02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0BEC87B5" w14:textId="04FF1ADB" w:rsidR="006C4A02" w:rsidRPr="0059188D" w:rsidRDefault="006C4A02" w:rsidP="005F14EE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4AAC958B" w14:textId="7537CA0F" w:rsidR="006C4A02" w:rsidRPr="006C4A02" w:rsidRDefault="006C4A02" w:rsidP="005F14EE">
            <w:pPr>
              <w:rPr>
                <w:rFonts w:ascii="Times New Roman" w:hAnsi="Times New Roman" w:cs="Times New Roman"/>
                <w:sz w:val="8"/>
                <w:szCs w:val="16"/>
              </w:rPr>
            </w:pPr>
          </w:p>
          <w:p w14:paraId="53219C3F" w14:textId="77777777" w:rsidR="006C4A02" w:rsidRPr="006C4A02" w:rsidRDefault="006C4A02" w:rsidP="005F14EE">
            <w:pPr>
              <w:rPr>
                <w:rFonts w:ascii="Times New Roman" w:hAnsi="Times New Roman" w:cs="Times New Roman"/>
                <w:sz w:val="8"/>
              </w:rPr>
            </w:pPr>
          </w:p>
          <w:tbl>
            <w:tblPr>
              <w:tblStyle w:val="a3"/>
              <w:tblW w:w="11056" w:type="dxa"/>
              <w:tblInd w:w="27" w:type="dxa"/>
              <w:tblLook w:val="04A0" w:firstRow="1" w:lastRow="0" w:firstColumn="1" w:lastColumn="0" w:noHBand="0" w:noVBand="1"/>
            </w:tblPr>
            <w:tblGrid>
              <w:gridCol w:w="370"/>
              <w:gridCol w:w="3031"/>
              <w:gridCol w:w="851"/>
              <w:gridCol w:w="1417"/>
              <w:gridCol w:w="1559"/>
              <w:gridCol w:w="1701"/>
              <w:gridCol w:w="2127"/>
            </w:tblGrid>
            <w:tr w:rsidR="006C4A02" w:rsidRPr="0048047C" w14:paraId="04043A2C" w14:textId="77777777" w:rsidTr="006C4A02">
              <w:tc>
                <w:tcPr>
                  <w:tcW w:w="370" w:type="dxa"/>
                  <w:vAlign w:val="center"/>
                </w:tcPr>
                <w:p w14:paraId="01868AC7" w14:textId="77777777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031" w:type="dxa"/>
                  <w:vAlign w:val="center"/>
                </w:tcPr>
                <w:p w14:paraId="2186AEAA" w14:textId="77777777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рифный план</w:t>
                  </w:r>
                </w:p>
              </w:tc>
              <w:tc>
                <w:tcPr>
                  <w:tcW w:w="851" w:type="dxa"/>
                  <w:vAlign w:val="center"/>
                </w:tcPr>
                <w:p w14:paraId="46E77657" w14:textId="2D2C8529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единиц услуги</w:t>
                  </w:r>
                </w:p>
              </w:tc>
              <w:tc>
                <w:tcPr>
                  <w:tcW w:w="1417" w:type="dxa"/>
                  <w:vAlign w:val="center"/>
                </w:tcPr>
                <w:p w14:paraId="38B3D0FE" w14:textId="60046B24" w:rsidR="006C4A02" w:rsidRPr="009C0807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оимость одной единицы услуги (без НДС)</w:t>
                  </w:r>
                </w:p>
              </w:tc>
              <w:tc>
                <w:tcPr>
                  <w:tcW w:w="1559" w:type="dxa"/>
                  <w:vAlign w:val="center"/>
                </w:tcPr>
                <w:p w14:paraId="4D4549D8" w14:textId="77777777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1" w:type="dxa"/>
                  <w:vAlign w:val="center"/>
                </w:tcPr>
                <w:p w14:paraId="762ED3EF" w14:textId="77777777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2127" w:type="dxa"/>
                  <w:vAlign w:val="center"/>
                </w:tcPr>
                <w:p w14:paraId="7D8575C6" w14:textId="77777777" w:rsidR="006C4A02" w:rsidRPr="0048047C" w:rsidRDefault="006C4A02" w:rsidP="006C4A0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6C4A02" w:rsidRPr="00187EF8" w14:paraId="62C71690" w14:textId="77777777" w:rsidTr="006C4A02">
              <w:tc>
                <w:tcPr>
                  <w:tcW w:w="370" w:type="dxa"/>
                </w:tcPr>
                <w:p w14:paraId="31386C99" w14:textId="77777777" w:rsidR="006C4A02" w:rsidRPr="00187EF8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031" w:type="dxa"/>
                </w:tcPr>
                <w:p w14:paraId="5CAAEF6A" w14:textId="2A2DA596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1" w:type="dxa"/>
                </w:tcPr>
                <w:p w14:paraId="24AF9A70" w14:textId="77777777" w:rsidR="006C4A02" w:rsidRPr="000D5607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7" w:type="dxa"/>
                </w:tcPr>
                <w:p w14:paraId="7FC487DC" w14:textId="77777777" w:rsidR="006C4A02" w:rsidRPr="009C0807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7AF487D6" w14:textId="528DEF99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120C1E72" w14:textId="04191D83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75F8BF12" w14:textId="7B584341" w:rsidR="006C4A02" w:rsidRPr="00187EF8" w:rsidRDefault="006C4A02" w:rsidP="006C4A02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  <w:tr w:rsidR="006C4A02" w:rsidRPr="00187EF8" w14:paraId="0BAAFBCA" w14:textId="77777777" w:rsidTr="006C4A02">
              <w:tc>
                <w:tcPr>
                  <w:tcW w:w="370" w:type="dxa"/>
                </w:tcPr>
                <w:p w14:paraId="0AB98A6D" w14:textId="77777777" w:rsidR="006C4A02" w:rsidRPr="00187EF8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031" w:type="dxa"/>
                </w:tcPr>
                <w:p w14:paraId="0B003199" w14:textId="67CE2ED9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851" w:type="dxa"/>
                </w:tcPr>
                <w:p w14:paraId="217B5E53" w14:textId="77777777" w:rsidR="006C4A02" w:rsidRPr="000D5607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17" w:type="dxa"/>
                </w:tcPr>
                <w:p w14:paraId="14DE6248" w14:textId="3F265A8F" w:rsidR="006C4A02" w:rsidRPr="009C0807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59" w:type="dxa"/>
                </w:tcPr>
                <w:p w14:paraId="60D08674" w14:textId="0C244DED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701" w:type="dxa"/>
                </w:tcPr>
                <w:p w14:paraId="3AC2FA8A" w14:textId="20342962" w:rsidR="006C4A02" w:rsidRPr="00B40A6B" w:rsidRDefault="006C4A02" w:rsidP="006C4A0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127" w:type="dxa"/>
                </w:tcPr>
                <w:p w14:paraId="65125746" w14:textId="34363FA3" w:rsidR="006C4A02" w:rsidRPr="00187EF8" w:rsidRDefault="006C4A02" w:rsidP="006C4A02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</w:tbl>
          <w:p w14:paraId="51C6FC95" w14:textId="77777777" w:rsidR="006C4A02" w:rsidRDefault="006C4A02" w:rsidP="006C4A0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588683E5" w14:textId="77777777" w:rsidR="002C346E" w:rsidRPr="00E34585" w:rsidRDefault="002C346E" w:rsidP="002C346E">
            <w:pPr>
              <w:spacing w:before="120"/>
              <w:rPr>
                <w:rFonts w:ascii="Times New Roman" w:hAnsi="Times New Roman" w:cs="Times New Roman"/>
                <w:b/>
              </w:rPr>
            </w:pPr>
            <w:r w:rsidRPr="00D7596D">
              <w:rPr>
                <w:noProof/>
                <w:lang w:eastAsia="ru-RU"/>
              </w:rPr>
              <w:drawing>
                <wp:inline distT="0" distB="0" distL="0" distR="0" wp14:anchorId="7371663E" wp14:editId="606C5E45">
                  <wp:extent cx="122555" cy="122555"/>
                  <wp:effectExtent l="0" t="0" r="0" b="0"/>
                  <wp:docPr id="260" name="Рисунок 2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555" cy="1225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48047C">
              <w:rPr>
                <w:rFonts w:ascii="Times New Roman" w:hAnsi="Times New Roman" w:cs="Times New Roman"/>
                <w:b/>
              </w:rPr>
              <w:t>Дополнительные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2910"/>
              <w:gridCol w:w="3969"/>
              <w:gridCol w:w="3686"/>
            </w:tblGrid>
            <w:tr w:rsidR="002C346E" w14:paraId="2E02A6C3" w14:textId="77777777" w:rsidTr="002C346E">
              <w:tc>
                <w:tcPr>
                  <w:tcW w:w="518" w:type="dxa"/>
                  <w:vAlign w:val="center"/>
                </w:tcPr>
                <w:p w14:paraId="3B7ECD7F" w14:textId="77777777" w:rsidR="002C346E" w:rsidRPr="0048047C" w:rsidRDefault="002C346E" w:rsidP="002C346E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910" w:type="dxa"/>
                  <w:vAlign w:val="center"/>
                </w:tcPr>
                <w:p w14:paraId="0A9E4ACB" w14:textId="1951D6A6" w:rsidR="002C346E" w:rsidRPr="0048047C" w:rsidRDefault="002C346E" w:rsidP="002C346E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969" w:type="dxa"/>
                  <w:vAlign w:val="center"/>
                </w:tcPr>
                <w:p w14:paraId="75A8166C" w14:textId="77777777" w:rsidR="002C346E" w:rsidRPr="0048047C" w:rsidRDefault="002C346E" w:rsidP="002C346E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3686" w:type="dxa"/>
                  <w:vAlign w:val="center"/>
                </w:tcPr>
                <w:p w14:paraId="4C7134C7" w14:textId="77777777" w:rsidR="002C346E" w:rsidRPr="0048047C" w:rsidRDefault="002C346E" w:rsidP="002C346E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2C346E" w14:paraId="59534A3A" w14:textId="77777777" w:rsidTr="002C346E">
              <w:tc>
                <w:tcPr>
                  <w:tcW w:w="518" w:type="dxa"/>
                </w:tcPr>
                <w:p w14:paraId="36C452F8" w14:textId="77777777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910" w:type="dxa"/>
                </w:tcPr>
                <w:p w14:paraId="24AFBC8D" w14:textId="1F4240BA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14:paraId="04E13981" w14:textId="2D688EFD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686" w:type="dxa"/>
                </w:tcPr>
                <w:p w14:paraId="4F67B9E4" w14:textId="5DAF6953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2C346E" w14:paraId="27D3625E" w14:textId="77777777" w:rsidTr="002C346E">
              <w:tc>
                <w:tcPr>
                  <w:tcW w:w="518" w:type="dxa"/>
                </w:tcPr>
                <w:p w14:paraId="6B536A36" w14:textId="77777777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B40A6B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910" w:type="dxa"/>
                </w:tcPr>
                <w:p w14:paraId="7A1E7CF8" w14:textId="744658A0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14:paraId="7EAD30E6" w14:textId="33919D25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686" w:type="dxa"/>
                </w:tcPr>
                <w:p w14:paraId="5539DCAB" w14:textId="4BB9D79E" w:rsidR="002C346E" w:rsidRPr="00B40A6B" w:rsidRDefault="002C346E" w:rsidP="002C346E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18E74636" w14:textId="4C69A05C" w:rsidR="006C4A02" w:rsidRPr="0048047C" w:rsidRDefault="006C4A02" w:rsidP="005F14EE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7A4044DE" w14:textId="5672CA7C" w:rsidR="004A607F" w:rsidRDefault="004A607F" w:rsidP="00D76D48">
      <w:pPr>
        <w:spacing w:after="120" w:line="240" w:lineRule="auto"/>
        <w:rPr>
          <w:rFonts w:ascii="Times New Roman" w:hAnsi="Times New Roman" w:cs="Times New Roman"/>
        </w:rPr>
      </w:pPr>
    </w:p>
    <w:p w14:paraId="6A045638" w14:textId="2FD3B2DD" w:rsidR="009B7981" w:rsidRDefault="009B7981" w:rsidP="00D76D48">
      <w:pPr>
        <w:spacing w:after="120" w:line="240" w:lineRule="auto"/>
        <w:rPr>
          <w:rFonts w:ascii="Times New Roman" w:hAnsi="Times New Roman" w:cs="Times New Roman"/>
        </w:rPr>
      </w:pPr>
    </w:p>
    <w:p w14:paraId="6781820E" w14:textId="77777777" w:rsidR="009B7981" w:rsidRDefault="009B7981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9B7981" w14:paraId="1993B340" w14:textId="77777777" w:rsidTr="009911AA">
        <w:trPr>
          <w:trHeight w:val="2597"/>
        </w:trPr>
        <w:tc>
          <w:tcPr>
            <w:tcW w:w="11330" w:type="dxa"/>
          </w:tcPr>
          <w:p w14:paraId="7BC4707B" w14:textId="219044C8" w:rsidR="009B7981" w:rsidRPr="000839F4" w:rsidRDefault="00FB5484" w:rsidP="009B7981">
            <w:pPr>
              <w:spacing w:after="120"/>
              <w:ind w:right="-110"/>
              <w:rPr>
                <w:rFonts w:ascii="Times New Roman" w:hAnsi="Times New Roman" w:cs="Times New Roman"/>
              </w:rPr>
            </w:pP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2446720" behindDoc="0" locked="0" layoutInCell="1" allowOverlap="1" wp14:anchorId="0A2EE37F" wp14:editId="335904D1">
                      <wp:simplePos x="0" y="0"/>
                      <wp:positionH relativeFrom="leftMargin">
                        <wp:posOffset>4292600</wp:posOffset>
                      </wp:positionH>
                      <wp:positionV relativeFrom="paragraph">
                        <wp:posOffset>56515</wp:posOffset>
                      </wp:positionV>
                      <wp:extent cx="76835" cy="76835"/>
                      <wp:effectExtent l="0" t="0" r="18415" b="18415"/>
                      <wp:wrapNone/>
                      <wp:docPr id="44" name="Кольцо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734F30" id="Кольцо 44" o:spid="_x0000_s1026" type="#_x0000_t23" style="position:absolute;margin-left:338pt;margin-top:4.45pt;width:6.05pt;height:6.05pt;z-index:25244672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45696" behindDoc="0" locked="0" layoutInCell="1" allowOverlap="1" wp14:anchorId="5250577F" wp14:editId="777DF526">
                      <wp:simplePos x="0" y="0"/>
                      <wp:positionH relativeFrom="leftMargin">
                        <wp:posOffset>3370580</wp:posOffset>
                      </wp:positionH>
                      <wp:positionV relativeFrom="paragraph">
                        <wp:posOffset>58420</wp:posOffset>
                      </wp:positionV>
                      <wp:extent cx="76835" cy="76835"/>
                      <wp:effectExtent l="0" t="0" r="18415" b="18415"/>
                      <wp:wrapNone/>
                      <wp:docPr id="32" name="Кольцо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60231DC" id="Кольцо 32" o:spid="_x0000_s1026" type="#_x0000_t23" style="position:absolute;margin-left:265.4pt;margin-top:4.6pt;width:6.05pt;height:6.05pt;z-index:25244569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BE2092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49792" behindDoc="0" locked="0" layoutInCell="1" allowOverlap="1" wp14:anchorId="4E374915" wp14:editId="4A440854">
                      <wp:simplePos x="0" y="0"/>
                      <wp:positionH relativeFrom="column">
                        <wp:posOffset>6598010</wp:posOffset>
                      </wp:positionH>
                      <wp:positionV relativeFrom="paragraph">
                        <wp:posOffset>-896</wp:posOffset>
                      </wp:positionV>
                      <wp:extent cx="450850" cy="167005"/>
                      <wp:effectExtent l="0" t="0" r="25400" b="23495"/>
                      <wp:wrapNone/>
                      <wp:docPr id="50" name="Прямоугольник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08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27DC3645" w14:textId="53BE5665" w:rsidR="000D748F" w:rsidRPr="00B40A6B" w:rsidRDefault="000D748F" w:rsidP="009B7981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E374915" id="Прямоугольник 50" o:spid="_x0000_s1069" style="position:absolute;margin-left:519.55pt;margin-top:-.05pt;width:35.5pt;height:13.15pt;z-index:25244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" fillcolor="#bdd7ee" strokecolor="windowText" strokeweight=".25pt">
                      <v:textbox inset="1mm,0,0,0">
                        <w:txbxContent>
                          <w:p w14:paraId="27DC3645" w14:textId="53BE5665" w:rsidR="000D748F" w:rsidRPr="00B40A6B" w:rsidRDefault="000D748F" w:rsidP="009B7981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9B7981"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43648" behindDoc="0" locked="0" layoutInCell="1" allowOverlap="1" wp14:anchorId="276F64B5" wp14:editId="777729C6">
                      <wp:simplePos x="0" y="0"/>
                      <wp:positionH relativeFrom="column">
                        <wp:posOffset>6116955</wp:posOffset>
                      </wp:positionH>
                      <wp:positionV relativeFrom="paragraph">
                        <wp:posOffset>-2540</wp:posOffset>
                      </wp:positionV>
                      <wp:extent cx="336550" cy="167005"/>
                      <wp:effectExtent l="0" t="0" r="25400" b="23495"/>
                      <wp:wrapNone/>
                      <wp:docPr id="46" name="Прямоугольник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65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D164FF2" w14:textId="35B8B655" w:rsidR="000D748F" w:rsidRPr="00B40A6B" w:rsidRDefault="000D748F" w:rsidP="009B7981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76F64B5" id="Прямоугольник 46" o:spid="_x0000_s1070" style="position:absolute;margin-left:481.65pt;margin-top:-.2pt;width:26.5pt;height:13.15pt;z-index:25244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" fillcolor="#bdd6ee [1300]" strokecolor="black [3213]" strokeweight=".25pt">
                      <v:textbox inset="1mm,0,0,0">
                        <w:txbxContent>
                          <w:p w14:paraId="6D164FF2" w14:textId="35B8B655" w:rsidR="000D748F" w:rsidRPr="00B40A6B" w:rsidRDefault="000D748F" w:rsidP="009B7981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9B7981">
              <w:object w:dxaOrig="4031" w:dyaOrig="3851" w14:anchorId="2E758259">
                <v:shape id="_x0000_i1043" type="#_x0000_t75" style="width:12.15pt;height:11.2pt" o:ole="">
                  <v:imagedata r:id="rId8" o:title=""/>
                </v:shape>
                <o:OLEObject Type="Embed" ProgID="Visio.Drawing.15" ShapeID="_x0000_i1043" DrawAspect="Content" ObjectID="_1819521984" r:id="rId22"/>
              </w:object>
            </w:r>
            <w:r w:rsidR="009B7981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9B7981">
              <w:rPr>
                <w:rFonts w:ascii="Times New Roman" w:hAnsi="Times New Roman" w:cs="Times New Roman"/>
                <w:b/>
              </w:rPr>
              <w:t>«</w:t>
            </w:r>
            <w:proofErr w:type="gramStart"/>
            <w:r w:rsidR="009B7981">
              <w:rPr>
                <w:rFonts w:ascii="Times New Roman" w:hAnsi="Times New Roman" w:cs="Times New Roman"/>
                <w:b/>
              </w:rPr>
              <w:t xml:space="preserve">Телеграмма»   </w:t>
            </w:r>
            <w:proofErr w:type="gramEnd"/>
            <w:r w:rsidR="009B7981">
              <w:rPr>
                <w:rFonts w:ascii="Times New Roman" w:hAnsi="Times New Roman" w:cs="Times New Roman"/>
                <w:b/>
              </w:rPr>
              <w:t xml:space="preserve">                     Тип действия:   </w:t>
            </w:r>
            <w:r w:rsidR="009B7981" w:rsidRPr="00F87B02">
              <w:rPr>
                <w:rFonts w:ascii="Times New Roman" w:hAnsi="Times New Roman" w:cs="Times New Roman"/>
              </w:rPr>
              <w:t>подключение</w:t>
            </w:r>
            <w:r w:rsidR="009B7981">
              <w:rPr>
                <w:rFonts w:ascii="Times New Roman" w:hAnsi="Times New Roman" w:cs="Times New Roman"/>
              </w:rPr>
              <w:t xml:space="preserve">    изменение (к Бланку заказа №          от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9B7981" w14:paraId="37827D82" w14:textId="77777777" w:rsidTr="009B7981">
              <w:tc>
                <w:tcPr>
                  <w:tcW w:w="5552" w:type="dxa"/>
                </w:tcPr>
                <w:p w14:paraId="3A1C0BEE" w14:textId="7B1ECE49" w:rsidR="009B7981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61027D01" w14:textId="73CAC5A3" w:rsidR="009B7981" w:rsidRPr="00B40A6B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9B7981" w14:paraId="5E4E41F1" w14:textId="77777777" w:rsidTr="009B7981">
              <w:tc>
                <w:tcPr>
                  <w:tcW w:w="5552" w:type="dxa"/>
                </w:tcPr>
                <w:p w14:paraId="0EE41B3A" w14:textId="6B495FD7" w:rsidR="009B7981" w:rsidRPr="00FD3E8D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Телефон для подачи Телеграммы</w:t>
                  </w:r>
                </w:p>
              </w:tc>
              <w:tc>
                <w:tcPr>
                  <w:tcW w:w="5552" w:type="dxa"/>
                </w:tcPr>
                <w:p w14:paraId="5FF53DBC" w14:textId="450CEDDC" w:rsidR="009B7981" w:rsidRPr="00B40A6B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9B7981" w14:paraId="7C33222D" w14:textId="77777777" w:rsidTr="009B7981">
              <w:tc>
                <w:tcPr>
                  <w:tcW w:w="5552" w:type="dxa"/>
                </w:tcPr>
                <w:p w14:paraId="7B44A2EC" w14:textId="2E95BCC2" w:rsidR="009B7981" w:rsidRPr="009B7981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E</w:t>
                  </w:r>
                  <w:r w:rsidRPr="009B7981">
                    <w:rPr>
                      <w:rFonts w:ascii="Times New Roman" w:hAnsi="Times New Roman" w:cs="Times New Roman"/>
                    </w:rPr>
                    <w:t>-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mail</w:t>
                  </w:r>
                  <w:r w:rsidRPr="009B7981">
                    <w:rPr>
                      <w:rFonts w:ascii="Times New Roman" w:hAnsi="Times New Roman" w:cs="Times New Roman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</w:rPr>
                    <w:t>для подачи Телеграммы</w:t>
                  </w:r>
                </w:p>
              </w:tc>
              <w:tc>
                <w:tcPr>
                  <w:tcW w:w="5552" w:type="dxa"/>
                </w:tcPr>
                <w:p w14:paraId="132B38EA" w14:textId="1C0DDD47" w:rsidR="009B7981" w:rsidRPr="0059188D" w:rsidRDefault="009B7981" w:rsidP="009B798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76F5FC08" w14:textId="7445C303" w:rsidR="009911AA" w:rsidRPr="009911AA" w:rsidRDefault="009911AA" w:rsidP="009911AA">
            <w:pPr>
              <w:spacing w:before="120"/>
              <w:rPr>
                <w:rFonts w:ascii="Times New Roman" w:hAnsi="Times New Roman" w:cs="Times New Roman"/>
              </w:rPr>
            </w:pPr>
            <w:r w:rsidRPr="009911AA">
              <w:rPr>
                <w:rFonts w:ascii="Times New Roman" w:hAnsi="Times New Roman" w:cs="Times New Roman"/>
              </w:rPr>
              <w:t>Лица, уполномоченные подавать Телеграммы (не менее 2-х)</w:t>
            </w:r>
            <w:r>
              <w:rPr>
                <w:rFonts w:ascii="Times New Roman" w:hAnsi="Times New Roman" w:cs="Times New Roman"/>
              </w:rPr>
              <w:t>: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3903"/>
              <w:gridCol w:w="3261"/>
              <w:gridCol w:w="3402"/>
            </w:tblGrid>
            <w:tr w:rsidR="009911AA" w:rsidRPr="0048047C" w14:paraId="79C9955C" w14:textId="77777777" w:rsidTr="009920D2">
              <w:tc>
                <w:tcPr>
                  <w:tcW w:w="518" w:type="dxa"/>
                  <w:vAlign w:val="center"/>
                </w:tcPr>
                <w:p w14:paraId="7EDCB3FF" w14:textId="77777777" w:rsidR="009911AA" w:rsidRPr="0048047C" w:rsidRDefault="009911AA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903" w:type="dxa"/>
                  <w:vAlign w:val="center"/>
                </w:tcPr>
                <w:p w14:paraId="73F2330C" w14:textId="208AC84E" w:rsidR="009911AA" w:rsidRPr="0048047C" w:rsidRDefault="009911AA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ФИО лица, уполномоченного подавать Телеграммы</w:t>
                  </w:r>
                </w:p>
              </w:tc>
              <w:tc>
                <w:tcPr>
                  <w:tcW w:w="3261" w:type="dxa"/>
                  <w:vAlign w:val="center"/>
                </w:tcPr>
                <w:p w14:paraId="2D9D457A" w14:textId="7EB6C073" w:rsidR="009911AA" w:rsidRPr="0048047C" w:rsidRDefault="009911AA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елефонные номера, с которых могут подаваться Телеграммы</w:t>
                  </w:r>
                </w:p>
              </w:tc>
              <w:tc>
                <w:tcPr>
                  <w:tcW w:w="3402" w:type="dxa"/>
                  <w:vAlign w:val="center"/>
                </w:tcPr>
                <w:p w14:paraId="057F2560" w14:textId="0AA84DB0" w:rsidR="009911AA" w:rsidRPr="009911AA" w:rsidRDefault="009911AA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E</w:t>
                  </w:r>
                  <w:r w:rsidRPr="009911AA">
                    <w:rPr>
                      <w:rFonts w:ascii="Times New Roman" w:hAnsi="Times New Roman" w:cs="Times New Roman"/>
                      <w:sz w:val="16"/>
                      <w:szCs w:val="16"/>
                    </w:rPr>
                    <w:t>-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mail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, с которых могут подаваться Телеграммы</w:t>
                  </w:r>
                </w:p>
              </w:tc>
            </w:tr>
            <w:tr w:rsidR="009911AA" w:rsidRPr="00B40A6B" w14:paraId="5B7F8B08" w14:textId="77777777" w:rsidTr="009911AA">
              <w:tc>
                <w:tcPr>
                  <w:tcW w:w="518" w:type="dxa"/>
                </w:tcPr>
                <w:p w14:paraId="4573E12F" w14:textId="77777777" w:rsidR="009911AA" w:rsidRPr="0048047C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3903" w:type="dxa"/>
                </w:tcPr>
                <w:p w14:paraId="09929E2C" w14:textId="1A441440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261" w:type="dxa"/>
                </w:tcPr>
                <w:p w14:paraId="58CAA625" w14:textId="315EBB4C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402" w:type="dxa"/>
                </w:tcPr>
                <w:p w14:paraId="7154C111" w14:textId="3DC45E34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9911AA" w:rsidRPr="00B40A6B" w14:paraId="1756D570" w14:textId="77777777" w:rsidTr="009911AA">
              <w:tc>
                <w:tcPr>
                  <w:tcW w:w="518" w:type="dxa"/>
                </w:tcPr>
                <w:p w14:paraId="47059470" w14:textId="77777777" w:rsidR="009911AA" w:rsidRPr="0048047C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3903" w:type="dxa"/>
                </w:tcPr>
                <w:p w14:paraId="3C1C610F" w14:textId="79BBC059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261" w:type="dxa"/>
                </w:tcPr>
                <w:p w14:paraId="27C44428" w14:textId="1021BF7C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402" w:type="dxa"/>
                </w:tcPr>
                <w:p w14:paraId="2F7785DA" w14:textId="40C99339" w:rsidR="009911AA" w:rsidRPr="00B40A6B" w:rsidRDefault="009911AA" w:rsidP="009911AA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599DE62A" w14:textId="3C8846DF" w:rsidR="009911AA" w:rsidRPr="0048047C" w:rsidRDefault="009911AA" w:rsidP="009B7981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704F43B8" w14:textId="182B03A7" w:rsidR="0073209B" w:rsidRDefault="0073209B" w:rsidP="00D76D48">
      <w:pPr>
        <w:spacing w:after="120" w:line="240" w:lineRule="auto"/>
        <w:rPr>
          <w:rFonts w:ascii="Times New Roman" w:hAnsi="Times New Roman" w:cs="Times New Roman"/>
        </w:rPr>
      </w:pPr>
    </w:p>
    <w:p w14:paraId="4537D172" w14:textId="77777777" w:rsidR="0073209B" w:rsidRDefault="007320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29680F98" w14:textId="77777777" w:rsidR="00BE2092" w:rsidRDefault="00BE2092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BE2092" w14:paraId="3E69DAB7" w14:textId="77777777" w:rsidTr="0073209B">
        <w:trPr>
          <w:trHeight w:val="1445"/>
        </w:trPr>
        <w:tc>
          <w:tcPr>
            <w:tcW w:w="11330" w:type="dxa"/>
            <w:tcBorders>
              <w:bottom w:val="single" w:sz="4" w:space="0" w:color="auto"/>
            </w:tcBorders>
          </w:tcPr>
          <w:p w14:paraId="36F954FE" w14:textId="168D57C9" w:rsidR="00BE2092" w:rsidRPr="000839F4" w:rsidRDefault="003D6CB9" w:rsidP="008A6E8B">
            <w:pPr>
              <w:spacing w:after="120"/>
              <w:ind w:right="-110"/>
              <w:rPr>
                <w:rFonts w:ascii="Times New Roman" w:hAnsi="Times New Roman" w:cs="Times New Roman"/>
              </w:rPr>
            </w:pP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61056" behindDoc="0" locked="0" layoutInCell="1" allowOverlap="1" wp14:anchorId="7C14DC09" wp14:editId="76EE3699">
                      <wp:simplePos x="0" y="0"/>
                      <wp:positionH relativeFrom="leftMargin">
                        <wp:posOffset>3681978</wp:posOffset>
                      </wp:positionH>
                      <wp:positionV relativeFrom="paragraph">
                        <wp:posOffset>60297</wp:posOffset>
                      </wp:positionV>
                      <wp:extent cx="76835" cy="76835"/>
                      <wp:effectExtent l="0" t="0" r="18415" b="18415"/>
                      <wp:wrapNone/>
                      <wp:docPr id="78" name="Кольцо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084F8FC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78" o:spid="_x0000_s1026" type="#_x0000_t23" style="position:absolute;margin-left:289.9pt;margin-top:4.75pt;width:6.05pt;height:6.05pt;z-index:25246105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60032" behindDoc="0" locked="0" layoutInCell="1" allowOverlap="1" wp14:anchorId="7DF87D43" wp14:editId="53B9F5CF">
                      <wp:simplePos x="0" y="0"/>
                      <wp:positionH relativeFrom="leftMargin">
                        <wp:posOffset>2724675</wp:posOffset>
                      </wp:positionH>
                      <wp:positionV relativeFrom="paragraph">
                        <wp:posOffset>56818</wp:posOffset>
                      </wp:positionV>
                      <wp:extent cx="76835" cy="76835"/>
                      <wp:effectExtent l="0" t="0" r="18415" b="18415"/>
                      <wp:wrapNone/>
                      <wp:docPr id="76" name="Кольцо 7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42CB74D" id="Кольцо 76" o:spid="_x0000_s1026" type="#_x0000_t23" style="position:absolute;margin-left:214.55pt;margin-top:4.45pt;width:6.05pt;height:6.05pt;z-index:25246003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="00BE2092">
              <w:object w:dxaOrig="4031" w:dyaOrig="3851" w14:anchorId="69B557A6">
                <v:shape id="_x0000_i1044" type="#_x0000_t75" style="width:12.15pt;height:11.2pt" o:ole="">
                  <v:imagedata r:id="rId8" o:title=""/>
                </v:shape>
                <o:OLEObject Type="Embed" ProgID="Visio.Drawing.15" ShapeID="_x0000_i1044" DrawAspect="Content" ObjectID="_1819521985" r:id="rId23"/>
              </w:object>
            </w:r>
            <w:r w:rsidR="00BE2092"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 w:rsidR="00534635">
              <w:rPr>
                <w:rFonts w:ascii="Times New Roman" w:hAnsi="Times New Roman" w:cs="Times New Roman"/>
                <w:b/>
              </w:rPr>
              <w:t>«</w:t>
            </w:r>
            <w:r w:rsidR="003D3CAB">
              <w:rPr>
                <w:rFonts w:ascii="Times New Roman" w:hAnsi="Times New Roman" w:cs="Times New Roman"/>
                <w:b/>
              </w:rPr>
              <w:t>ИТ-</w:t>
            </w:r>
            <w:proofErr w:type="gramStart"/>
            <w:r w:rsidR="005B6394">
              <w:rPr>
                <w:rFonts w:ascii="Times New Roman" w:hAnsi="Times New Roman" w:cs="Times New Roman"/>
                <w:b/>
              </w:rPr>
              <w:t>а</w:t>
            </w:r>
            <w:r w:rsidR="00066054">
              <w:rPr>
                <w:rFonts w:ascii="Times New Roman" w:hAnsi="Times New Roman" w:cs="Times New Roman"/>
                <w:b/>
              </w:rPr>
              <w:t>ссистент</w:t>
            </w:r>
            <w:r w:rsidR="004A2CFD" w:rsidRPr="004A2CFD">
              <w:rPr>
                <w:rFonts w:ascii="Times New Roman" w:hAnsi="Times New Roman" w:cs="Times New Roman"/>
                <w:b/>
              </w:rPr>
              <w:t>»</w:t>
            </w:r>
            <w:r w:rsidR="004A2CFD">
              <w:rPr>
                <w:rFonts w:ascii="Times New Roman" w:eastAsia="Times New Roman" w:hAnsi="Times New Roman" w:cs="Times New Roman"/>
                <w:iCs/>
                <w:lang w:eastAsia="ru-RU"/>
              </w:rPr>
              <w:t xml:space="preserve"> </w:t>
            </w:r>
            <w:r w:rsidR="004E5F7D">
              <w:rPr>
                <w:rFonts w:ascii="Times New Roman" w:eastAsia="Times New Roman" w:hAnsi="Times New Roman" w:cs="Times New Roman"/>
                <w:iCs/>
                <w:lang w:eastAsia="ru-RU"/>
              </w:rPr>
              <w:t xml:space="preserve">  </w:t>
            </w:r>
            <w:proofErr w:type="gramEnd"/>
            <w:r w:rsidR="00BE2092">
              <w:rPr>
                <w:rFonts w:ascii="Times New Roman" w:hAnsi="Times New Roman" w:cs="Times New Roman"/>
                <w:b/>
              </w:rPr>
              <w:t>Тип действия:</w:t>
            </w:r>
            <w:r w:rsidR="004E5F7D">
              <w:rPr>
                <w:rFonts w:ascii="Times New Roman" w:hAnsi="Times New Roman" w:cs="Times New Roman"/>
                <w:b/>
              </w:rPr>
              <w:t xml:space="preserve">    </w:t>
            </w:r>
            <w:r w:rsidR="00BE2092" w:rsidRPr="00F87B02">
              <w:rPr>
                <w:rFonts w:ascii="Times New Roman" w:hAnsi="Times New Roman" w:cs="Times New Roman"/>
              </w:rPr>
              <w:t>подключение</w:t>
            </w:r>
            <w:r w:rsidR="00BE2092">
              <w:rPr>
                <w:rFonts w:ascii="Times New Roman" w:hAnsi="Times New Roman" w:cs="Times New Roman"/>
              </w:rPr>
              <w:t xml:space="preserve">   </w:t>
            </w:r>
            <w:r w:rsidR="004E5F7D">
              <w:rPr>
                <w:rFonts w:ascii="Times New Roman" w:hAnsi="Times New Roman" w:cs="Times New Roman"/>
              </w:rPr>
              <w:t xml:space="preserve"> </w:t>
            </w:r>
            <w:r w:rsidR="00BE2092">
              <w:rPr>
                <w:rFonts w:ascii="Times New Roman" w:hAnsi="Times New Roman" w:cs="Times New Roman"/>
              </w:rPr>
              <w:t>изменение (к Бланку заказа №          от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BE2092" w14:paraId="016C431D" w14:textId="77777777" w:rsidTr="008A6E8B">
              <w:tc>
                <w:tcPr>
                  <w:tcW w:w="5552" w:type="dxa"/>
                </w:tcPr>
                <w:p w14:paraId="163E6593" w14:textId="77777777" w:rsidR="00BE2092" w:rsidRDefault="00BE2092" w:rsidP="008A6E8B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2CB6EF3" w14:textId="055206E0" w:rsidR="00BE2092" w:rsidRPr="00B40A6B" w:rsidRDefault="00BE2092" w:rsidP="008A6E8B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BE2092" w14:paraId="3377DBE9" w14:textId="77777777" w:rsidTr="008A6E8B">
              <w:tc>
                <w:tcPr>
                  <w:tcW w:w="5552" w:type="dxa"/>
                </w:tcPr>
                <w:p w14:paraId="31575321" w14:textId="77777777" w:rsidR="00BE2092" w:rsidRDefault="00BE2092" w:rsidP="008A6E8B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7E1CD72D" w14:textId="36DE7C5F" w:rsidR="00BE2092" w:rsidRPr="00B40A6B" w:rsidRDefault="00BE2092" w:rsidP="008A6E8B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BE2092" w14:paraId="0731E03E" w14:textId="77777777" w:rsidTr="008A6E8B">
              <w:tc>
                <w:tcPr>
                  <w:tcW w:w="5552" w:type="dxa"/>
                </w:tcPr>
                <w:p w14:paraId="23919E3E" w14:textId="5D64DAFE" w:rsidR="00BE2092" w:rsidRDefault="007442A4" w:rsidP="008A6E8B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</w:t>
                  </w:r>
                  <w:r w:rsidR="00BE2092">
                    <w:rPr>
                      <w:rFonts w:ascii="Times New Roman" w:hAnsi="Times New Roman" w:cs="Times New Roman"/>
                    </w:rPr>
                    <w:t xml:space="preserve"> оплаты</w:t>
                  </w:r>
                </w:p>
              </w:tc>
              <w:tc>
                <w:tcPr>
                  <w:tcW w:w="5552" w:type="dxa"/>
                </w:tcPr>
                <w:p w14:paraId="24706726" w14:textId="10560D71" w:rsidR="00BE2092" w:rsidRPr="0059188D" w:rsidRDefault="00BE2092" w:rsidP="008A6E8B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0F0188CF" w14:textId="32DA58ED" w:rsidR="00BE2092" w:rsidRPr="009911AA" w:rsidRDefault="00BE2092" w:rsidP="00BE2092">
            <w:pPr>
              <w:spacing w:before="1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чень работ: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7732"/>
              <w:gridCol w:w="2835"/>
            </w:tblGrid>
            <w:tr w:rsidR="00BE2092" w:rsidRPr="0048047C" w14:paraId="12C51211" w14:textId="77777777" w:rsidTr="009920D2">
              <w:tc>
                <w:tcPr>
                  <w:tcW w:w="518" w:type="dxa"/>
                  <w:vAlign w:val="center"/>
                </w:tcPr>
                <w:p w14:paraId="48EA380D" w14:textId="77777777" w:rsidR="00BE2092" w:rsidRPr="0048047C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7732" w:type="dxa"/>
                  <w:vAlign w:val="center"/>
                </w:tcPr>
                <w:p w14:paraId="5C75362B" w14:textId="48FAD721" w:rsidR="00BE2092" w:rsidRPr="0048047C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Наименование работ</w:t>
                  </w:r>
                </w:p>
              </w:tc>
              <w:tc>
                <w:tcPr>
                  <w:tcW w:w="2835" w:type="dxa"/>
                  <w:vAlign w:val="center"/>
                </w:tcPr>
                <w:p w14:paraId="17ABFB98" w14:textId="4E66AC19" w:rsidR="00BE2092" w:rsidRPr="0048047C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(без НДС)</w:t>
                  </w:r>
                </w:p>
              </w:tc>
            </w:tr>
            <w:tr w:rsidR="00BE2092" w:rsidRPr="00B40A6B" w14:paraId="6DE73579" w14:textId="77777777" w:rsidTr="009920D2">
              <w:tc>
                <w:tcPr>
                  <w:tcW w:w="518" w:type="dxa"/>
                </w:tcPr>
                <w:p w14:paraId="2D52CBFA" w14:textId="77777777" w:rsidR="00BE2092" w:rsidRPr="0048047C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7732" w:type="dxa"/>
                </w:tcPr>
                <w:p w14:paraId="5C67F954" w14:textId="65D97676" w:rsidR="00BE2092" w:rsidRPr="00B40A6B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14:paraId="1BD4FE9C" w14:textId="54308E8C" w:rsidR="00BE2092" w:rsidRPr="00B40A6B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BE2092" w:rsidRPr="00B40A6B" w14:paraId="689D0628" w14:textId="77777777" w:rsidTr="009920D2">
              <w:tc>
                <w:tcPr>
                  <w:tcW w:w="518" w:type="dxa"/>
                </w:tcPr>
                <w:p w14:paraId="59FB62B5" w14:textId="77777777" w:rsidR="00BE2092" w:rsidRPr="0048047C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7732" w:type="dxa"/>
                </w:tcPr>
                <w:p w14:paraId="1C06AE6B" w14:textId="0D0B6B41" w:rsidR="00BE2092" w:rsidRPr="00B40A6B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835" w:type="dxa"/>
                </w:tcPr>
                <w:p w14:paraId="475E1198" w14:textId="62A27265" w:rsidR="00BE2092" w:rsidRPr="00B40A6B" w:rsidRDefault="00BE2092" w:rsidP="00BE209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45B82239" w14:textId="097AF110" w:rsidR="00BE2092" w:rsidRPr="009920D2" w:rsidRDefault="00BE2092" w:rsidP="009920D2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  <w:tbl>
            <w:tblPr>
              <w:tblStyle w:val="a3"/>
              <w:tblW w:w="0" w:type="auto"/>
              <w:tblInd w:w="27" w:type="dxa"/>
              <w:tblLook w:val="04A0" w:firstRow="1" w:lastRow="0" w:firstColumn="1" w:lastColumn="0" w:noHBand="0" w:noVBand="1"/>
            </w:tblPr>
            <w:tblGrid>
              <w:gridCol w:w="1758"/>
              <w:gridCol w:w="3770"/>
              <w:gridCol w:w="2410"/>
              <w:gridCol w:w="3119"/>
            </w:tblGrid>
            <w:tr w:rsidR="009920D2" w14:paraId="288817FB" w14:textId="77777777" w:rsidTr="009920D2">
              <w:tc>
                <w:tcPr>
                  <w:tcW w:w="1758" w:type="dxa"/>
                  <w:vAlign w:val="center"/>
                </w:tcPr>
                <w:p w14:paraId="6C945430" w14:textId="4C116F6B" w:rsidR="009920D2" w:rsidRPr="00F21CA6" w:rsidRDefault="009920D2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  <w:t>Постановка на обслуживание</w:t>
                  </w:r>
                </w:p>
              </w:tc>
              <w:tc>
                <w:tcPr>
                  <w:tcW w:w="3770" w:type="dxa"/>
                  <w:vAlign w:val="center"/>
                </w:tcPr>
                <w:p w14:paraId="116E9E44" w14:textId="7F5E7006" w:rsidR="009920D2" w:rsidRPr="0048047C" w:rsidRDefault="009920D2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2410" w:type="dxa"/>
                  <w:vAlign w:val="center"/>
                </w:tcPr>
                <w:p w14:paraId="5BBA4EAC" w14:textId="3C495D01" w:rsidR="009920D2" w:rsidRPr="0048047C" w:rsidRDefault="009920D2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  <w:tc>
                <w:tcPr>
                  <w:tcW w:w="3119" w:type="dxa"/>
                  <w:vAlign w:val="center"/>
                </w:tcPr>
                <w:p w14:paraId="31B5DA65" w14:textId="77777777" w:rsidR="009920D2" w:rsidRPr="0048047C" w:rsidRDefault="009920D2" w:rsidP="009920D2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</w:tr>
            <w:tr w:rsidR="009920D2" w14:paraId="7E09A4B4" w14:textId="77777777" w:rsidTr="009920D2">
              <w:trPr>
                <w:trHeight w:val="397"/>
              </w:trPr>
              <w:tc>
                <w:tcPr>
                  <w:tcW w:w="1758" w:type="dxa"/>
                </w:tcPr>
                <w:p w14:paraId="080CB002" w14:textId="667CFAD8" w:rsidR="009920D2" w:rsidRPr="009920D2" w:rsidRDefault="009920D2" w:rsidP="009920D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770" w:type="dxa"/>
                </w:tcPr>
                <w:p w14:paraId="69C8FC90" w14:textId="5A757100" w:rsidR="009920D2" w:rsidRPr="00EB690B" w:rsidRDefault="009920D2" w:rsidP="009920D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410" w:type="dxa"/>
                </w:tcPr>
                <w:p w14:paraId="5E8E1739" w14:textId="4539EE3D" w:rsidR="009920D2" w:rsidRPr="00D55C93" w:rsidRDefault="009920D2" w:rsidP="009920D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119" w:type="dxa"/>
                </w:tcPr>
                <w:p w14:paraId="1C30250A" w14:textId="41B48408" w:rsidR="009920D2" w:rsidRPr="00B40A6B" w:rsidRDefault="009920D2" w:rsidP="009920D2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6F23AC0A" w14:textId="77777777" w:rsidR="009920D2" w:rsidRDefault="009920D2" w:rsidP="009920D2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6D24F8CE" w14:textId="7420F8A2" w:rsidR="00BE2092" w:rsidRPr="0048047C" w:rsidRDefault="00BE2092" w:rsidP="008A6E8B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4C54E985" w14:textId="0C482F18" w:rsidR="00A84248" w:rsidRDefault="00A84248"/>
    <w:p w14:paraId="48436CC2" w14:textId="77777777" w:rsidR="00A84248" w:rsidRDefault="00A84248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64727F" w14:paraId="0FDDC724" w14:textId="77777777" w:rsidTr="0073209B">
        <w:trPr>
          <w:trHeight w:val="7005"/>
        </w:trPr>
        <w:tc>
          <w:tcPr>
            <w:tcW w:w="11330" w:type="dxa"/>
            <w:tcBorders>
              <w:top w:val="single" w:sz="4" w:space="0" w:color="auto"/>
            </w:tcBorders>
          </w:tcPr>
          <w:p w14:paraId="25A70F03" w14:textId="77777777" w:rsidR="0064727F" w:rsidRDefault="0064727F" w:rsidP="00B34E57">
            <w:pPr>
              <w:spacing w:after="120"/>
              <w:rPr>
                <w:rFonts w:ascii="Times New Roman" w:hAnsi="Times New Roman" w:cs="Times New Roman"/>
              </w:rPr>
            </w:pP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83584" behindDoc="0" locked="0" layoutInCell="1" allowOverlap="1" wp14:anchorId="4A2D7935" wp14:editId="4D8FCAE2">
                      <wp:simplePos x="0" y="0"/>
                      <wp:positionH relativeFrom="leftMargin">
                        <wp:posOffset>5595620</wp:posOffset>
                      </wp:positionH>
                      <wp:positionV relativeFrom="paragraph">
                        <wp:posOffset>57785</wp:posOffset>
                      </wp:positionV>
                      <wp:extent cx="76835" cy="76835"/>
                      <wp:effectExtent l="0" t="0" r="18415" b="18415"/>
                      <wp:wrapNone/>
                      <wp:docPr id="225" name="Кольцо 2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F5A8D2E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225" o:spid="_x0000_s1026" type="#_x0000_t23" style="position:absolute;margin-left:440.6pt;margin-top:4.55pt;width:6.05pt;height:6.05pt;z-index:25248358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82560" behindDoc="0" locked="0" layoutInCell="1" allowOverlap="1" wp14:anchorId="206717C5" wp14:editId="2E07A7F9">
                      <wp:simplePos x="0" y="0"/>
                      <wp:positionH relativeFrom="leftMargin">
                        <wp:posOffset>4646295</wp:posOffset>
                      </wp:positionH>
                      <wp:positionV relativeFrom="paragraph">
                        <wp:posOffset>70485</wp:posOffset>
                      </wp:positionV>
                      <wp:extent cx="76835" cy="76835"/>
                      <wp:effectExtent l="0" t="0" r="18415" b="18415"/>
                      <wp:wrapNone/>
                      <wp:docPr id="230" name="Кольцо 2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C880E7" id="Кольцо 230" o:spid="_x0000_s1026" type="#_x0000_t23" style="position:absolute;margin-left:365.85pt;margin-top:5.55pt;width:6.05pt;height:6.05pt;z-index:25248256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80512" behindDoc="0" locked="0" layoutInCell="1" allowOverlap="1" wp14:anchorId="76C3D944" wp14:editId="5272EF6D">
                      <wp:simplePos x="0" y="0"/>
                      <wp:positionH relativeFrom="column">
                        <wp:posOffset>1169670</wp:posOffset>
                      </wp:positionH>
                      <wp:positionV relativeFrom="paragraph">
                        <wp:posOffset>246380</wp:posOffset>
                      </wp:positionV>
                      <wp:extent cx="412750" cy="167005"/>
                      <wp:effectExtent l="0" t="0" r="25400" b="23495"/>
                      <wp:wrapNone/>
                      <wp:docPr id="274" name="Прямоугольник 27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9B04CB6" w14:textId="24D3FDE6" w:rsidR="000D748F" w:rsidRPr="00B40A6B" w:rsidRDefault="000D748F" w:rsidP="0064727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6C3D944" id="Прямоугольник 274" o:spid="_x0000_s1071" style="position:absolute;margin-left:92.1pt;margin-top:19.4pt;width:32.5pt;height:13.15pt;z-index:2524805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" fillcolor="#bdd6ee [1300]" strokecolor="black [3213]" strokeweight=".25pt">
                      <v:textbox inset="1mm,0,0,0">
                        <w:txbxContent>
                          <w:p w14:paraId="49B04CB6" w14:textId="24D3FDE6" w:rsidR="000D748F" w:rsidRPr="00B40A6B" w:rsidRDefault="000D748F" w:rsidP="0064727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object w:dxaOrig="4031" w:dyaOrig="3851" w14:anchorId="3E010F2F">
                <v:shape id="_x0000_i1045" type="#_x0000_t75" style="width:12.15pt;height:11.2pt" o:ole="">
                  <v:imagedata r:id="rId8" o:title=""/>
                </v:shape>
                <o:OLEObject Type="Embed" ProgID="Visio.Drawing.15" ShapeID="_x0000_i1045" DrawAspect="Content" ObjectID="_1819521986" r:id="rId24"/>
              </w:objec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</w:rPr>
              <w:t>Услуга «</w:t>
            </w:r>
            <w:r>
              <w:rPr>
                <w:rFonts w:ascii="Times New Roman" w:hAnsi="Times New Roman" w:cs="Times New Roman"/>
                <w:b/>
                <w:lang w:val="en-US"/>
              </w:rPr>
              <w:t>WEB</w:t>
            </w:r>
            <w:r w:rsidRPr="009003B3">
              <w:rPr>
                <w:rFonts w:ascii="Times New Roman" w:hAnsi="Times New Roman" w:cs="Times New Roman"/>
                <w:b/>
              </w:rPr>
              <w:t>-</w:t>
            </w:r>
            <w:proofErr w:type="gramStart"/>
            <w:r>
              <w:rPr>
                <w:rFonts w:ascii="Times New Roman" w:hAnsi="Times New Roman" w:cs="Times New Roman"/>
                <w:b/>
              </w:rPr>
              <w:t xml:space="preserve">Видеоконференции»   </w:t>
            </w:r>
            <w:proofErr w:type="gramEnd"/>
            <w:r>
              <w:rPr>
                <w:rFonts w:ascii="Times New Roman" w:hAnsi="Times New Roman" w:cs="Times New Roman"/>
                <w:b/>
              </w:rPr>
              <w:t xml:space="preserve">    Тип действия:    </w:t>
            </w:r>
            <w:r w:rsidRPr="00F87B02">
              <w:rPr>
                <w:rFonts w:ascii="Times New Roman" w:hAnsi="Times New Roman" w:cs="Times New Roman"/>
              </w:rPr>
              <w:t>подключение</w:t>
            </w:r>
            <w:r>
              <w:rPr>
                <w:rFonts w:ascii="Times New Roman" w:hAnsi="Times New Roman" w:cs="Times New Roman"/>
              </w:rPr>
              <w:t xml:space="preserve">         изменение </w:t>
            </w:r>
          </w:p>
          <w:p w14:paraId="14F7B7EA" w14:textId="77777777" w:rsidR="0064727F" w:rsidRPr="00AA16F3" w:rsidRDefault="0064727F" w:rsidP="00B34E57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81536" behindDoc="0" locked="0" layoutInCell="1" allowOverlap="1" wp14:anchorId="1E580DD4" wp14:editId="331740B4">
                      <wp:simplePos x="0" y="0"/>
                      <wp:positionH relativeFrom="column">
                        <wp:posOffset>1739265</wp:posOffset>
                      </wp:positionH>
                      <wp:positionV relativeFrom="paragraph">
                        <wp:posOffset>6350</wp:posOffset>
                      </wp:positionV>
                      <wp:extent cx="512445" cy="167005"/>
                      <wp:effectExtent l="0" t="0" r="20955" b="23495"/>
                      <wp:wrapNone/>
                      <wp:docPr id="261" name="Прямоугольник 2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2445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0B7BC0FB" w14:textId="6940F896" w:rsidR="000D748F" w:rsidRPr="00B40A6B" w:rsidRDefault="000D748F" w:rsidP="0064727F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E580DD4" id="Прямоугольник 261" o:spid="_x0000_s1072" style="position:absolute;margin-left:136.95pt;margin-top:.5pt;width:40.35pt;height:13.15pt;z-index:25248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" fillcolor="#bdd7ee" strokecolor="windowText" strokeweight=".25pt">
                      <v:textbox inset="1mm,0,0,0">
                        <w:txbxContent>
                          <w:p w14:paraId="0B7BC0FB" w14:textId="6940F896" w:rsidR="000D748F" w:rsidRPr="00B40A6B" w:rsidRDefault="000D748F" w:rsidP="0064727F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Times New Roman" w:hAnsi="Times New Roman" w:cs="Times New Roman"/>
              </w:rPr>
              <w:t>(к Бланку заказа №             от    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64727F" w14:paraId="453A65B4" w14:textId="77777777" w:rsidTr="00B34E57">
              <w:tc>
                <w:tcPr>
                  <w:tcW w:w="5552" w:type="dxa"/>
                </w:tcPr>
                <w:p w14:paraId="7E574CF8" w14:textId="77777777" w:rsidR="0064727F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7630B270" w14:textId="20AA15DD" w:rsidR="0064727F" w:rsidRPr="00B40A6B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64727F" w14:paraId="65CEE068" w14:textId="77777777" w:rsidTr="00B34E57">
              <w:tc>
                <w:tcPr>
                  <w:tcW w:w="5552" w:type="dxa"/>
                </w:tcPr>
                <w:p w14:paraId="6C5C7D55" w14:textId="77777777" w:rsidR="0064727F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 оплаты</w:t>
                  </w:r>
                </w:p>
              </w:tc>
              <w:tc>
                <w:tcPr>
                  <w:tcW w:w="5552" w:type="dxa"/>
                </w:tcPr>
                <w:p w14:paraId="33412901" w14:textId="381587E4" w:rsidR="0064727F" w:rsidRPr="0059188D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64727F" w14:paraId="7D1048A3" w14:textId="77777777" w:rsidTr="00B34E57">
              <w:tc>
                <w:tcPr>
                  <w:tcW w:w="5552" w:type="dxa"/>
                </w:tcPr>
                <w:p w14:paraId="4C83D5D7" w14:textId="77777777" w:rsidR="0064727F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  <w:r w:rsidRPr="005B6AD8"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78AF6DB2" w14:textId="77777777" w:rsidR="0064727F" w:rsidRDefault="0064727F" w:rsidP="00B34E57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74BF8288" w14:textId="77777777" w:rsidR="0064727F" w:rsidRPr="007F57CA" w:rsidRDefault="0064727F" w:rsidP="00B34E57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370"/>
              <w:gridCol w:w="1639"/>
              <w:gridCol w:w="1275"/>
              <w:gridCol w:w="1275"/>
              <w:gridCol w:w="1419"/>
              <w:gridCol w:w="1699"/>
              <w:gridCol w:w="2296"/>
              <w:gridCol w:w="1131"/>
            </w:tblGrid>
            <w:tr w:rsidR="0064727F" w14:paraId="19C51FE7" w14:textId="77777777" w:rsidTr="00F62C03">
              <w:trPr>
                <w:trHeight w:val="845"/>
                <w:jc w:val="center"/>
              </w:trPr>
              <w:tc>
                <w:tcPr>
                  <w:tcW w:w="167" w:type="pct"/>
                  <w:vAlign w:val="center"/>
                </w:tcPr>
                <w:p w14:paraId="71FF9C35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738" w:type="pct"/>
                  <w:vAlign w:val="center"/>
                </w:tcPr>
                <w:p w14:paraId="76188062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574" w:type="pct"/>
                  <w:vAlign w:val="center"/>
                </w:tcPr>
                <w:p w14:paraId="2502156E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Аккаунтов, шт.</w:t>
                  </w:r>
                </w:p>
              </w:tc>
              <w:tc>
                <w:tcPr>
                  <w:tcW w:w="574" w:type="pct"/>
                  <w:vAlign w:val="center"/>
                </w:tcPr>
                <w:p w14:paraId="5BFCF11B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Максимальное количество участников, шт.</w:t>
                  </w:r>
                </w:p>
              </w:tc>
              <w:tc>
                <w:tcPr>
                  <w:tcW w:w="639" w:type="pct"/>
                  <w:vAlign w:val="center"/>
                </w:tcPr>
                <w:p w14:paraId="11BA71FA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765" w:type="pct"/>
                  <w:vAlign w:val="center"/>
                </w:tcPr>
                <w:p w14:paraId="38B33D24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034" w:type="pct"/>
                  <w:vAlign w:val="center"/>
                </w:tcPr>
                <w:p w14:paraId="4F3D6631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  <w:tc>
                <w:tcPr>
                  <w:tcW w:w="509" w:type="pct"/>
                  <w:vAlign w:val="center"/>
                </w:tcPr>
                <w:p w14:paraId="01865706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ланируемая дата обеспечения доступа к услуге не позднее:</w:t>
                  </w:r>
                </w:p>
              </w:tc>
            </w:tr>
            <w:tr w:rsidR="0064727F" w14:paraId="3B6C5AA3" w14:textId="77777777" w:rsidTr="00BF306F">
              <w:trPr>
                <w:trHeight w:val="413"/>
                <w:jc w:val="center"/>
              </w:trPr>
              <w:tc>
                <w:tcPr>
                  <w:tcW w:w="167" w:type="pct"/>
                </w:tcPr>
                <w:p w14:paraId="3A65A687" w14:textId="77777777" w:rsidR="0064727F" w:rsidRPr="00187EF8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738" w:type="pct"/>
                </w:tcPr>
                <w:p w14:paraId="68B26491" w14:textId="77777777" w:rsidR="0064727F" w:rsidRPr="00151DBF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4" w:type="pct"/>
                </w:tcPr>
                <w:p w14:paraId="1EC8F6D4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4" w:type="pct"/>
                </w:tcPr>
                <w:p w14:paraId="1EB1E8ED" w14:textId="77777777" w:rsidR="0064727F" w:rsidRPr="0064727F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</w:pPr>
                </w:p>
              </w:tc>
              <w:tc>
                <w:tcPr>
                  <w:tcW w:w="639" w:type="pct"/>
                </w:tcPr>
                <w:p w14:paraId="2A4191A2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765" w:type="pct"/>
                </w:tcPr>
                <w:p w14:paraId="307CBCE8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34" w:type="pct"/>
                </w:tcPr>
                <w:p w14:paraId="3C67EDF1" w14:textId="64226C09" w:rsidR="0064727F" w:rsidRPr="000D748F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09" w:type="pct"/>
                </w:tcPr>
                <w:p w14:paraId="7A201256" w14:textId="34F989A6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64727F" w14:paraId="15EFFA04" w14:textId="77777777" w:rsidTr="00BF306F">
              <w:trPr>
                <w:trHeight w:val="407"/>
                <w:jc w:val="center"/>
              </w:trPr>
              <w:tc>
                <w:tcPr>
                  <w:tcW w:w="167" w:type="pct"/>
                </w:tcPr>
                <w:p w14:paraId="46DE008C" w14:textId="77777777" w:rsidR="0064727F" w:rsidRPr="00187EF8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738" w:type="pct"/>
                </w:tcPr>
                <w:p w14:paraId="4DC7D2D3" w14:textId="77777777" w:rsidR="0064727F" w:rsidRPr="00151DBF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4" w:type="pct"/>
                </w:tcPr>
                <w:p w14:paraId="05EFCBF0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74" w:type="pct"/>
                </w:tcPr>
                <w:p w14:paraId="5B6F5D26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39" w:type="pct"/>
                </w:tcPr>
                <w:p w14:paraId="5A556607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765" w:type="pct"/>
                </w:tcPr>
                <w:p w14:paraId="1937F19D" w14:textId="77777777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34" w:type="pct"/>
                </w:tcPr>
                <w:p w14:paraId="123CCA10" w14:textId="2A4037CF" w:rsidR="0064727F" w:rsidRPr="00187EF8" w:rsidRDefault="0064727F" w:rsidP="00B34E57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  <w:tc>
                <w:tcPr>
                  <w:tcW w:w="509" w:type="pct"/>
                </w:tcPr>
                <w:p w14:paraId="412079DD" w14:textId="17978118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3257200E" w14:textId="77777777" w:rsidR="0064727F" w:rsidRDefault="0064727F" w:rsidP="00B34E57">
            <w:pPr>
              <w:rPr>
                <w:noProof/>
                <w:lang w:eastAsia="ru-RU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53758031" w14:textId="77777777" w:rsidR="0064727F" w:rsidRPr="002B5345" w:rsidRDefault="0064727F" w:rsidP="00B34E57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t xml:space="preserve"> </w:t>
            </w:r>
            <w:r>
              <w:rPr>
                <w:noProof/>
                <w:lang w:eastAsia="ru-RU"/>
              </w:rPr>
              <w:drawing>
                <wp:inline distT="0" distB="0" distL="0" distR="0" wp14:anchorId="1E1A0632" wp14:editId="676C669B">
                  <wp:extent cx="114300" cy="114300"/>
                  <wp:effectExtent l="0" t="0" r="0" b="0"/>
                  <wp:docPr id="276" name="Рисунок 2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2B5345">
              <w:rPr>
                <w:rFonts w:ascii="Times New Roman" w:hAnsi="Times New Roman" w:cs="Times New Roman"/>
              </w:rPr>
              <w:t xml:space="preserve"> </w:t>
            </w:r>
            <w:r w:rsidRPr="002B5345">
              <w:rPr>
                <w:rFonts w:ascii="Times New Roman" w:hAnsi="Times New Roman" w:cs="Times New Roman"/>
                <w:b/>
              </w:rPr>
              <w:t xml:space="preserve">Дополнительные </w:t>
            </w:r>
            <w:r>
              <w:rPr>
                <w:rFonts w:ascii="Times New Roman" w:hAnsi="Times New Roman" w:cs="Times New Roman"/>
                <w:b/>
              </w:rPr>
              <w:t>опци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2646"/>
              <w:gridCol w:w="3061"/>
              <w:gridCol w:w="2961"/>
            </w:tblGrid>
            <w:tr w:rsidR="0064727F" w14:paraId="4F53AFCE" w14:textId="77777777" w:rsidTr="00B34E57">
              <w:tc>
                <w:tcPr>
                  <w:tcW w:w="518" w:type="dxa"/>
                  <w:vAlign w:val="center"/>
                </w:tcPr>
                <w:p w14:paraId="5DC3C019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646" w:type="dxa"/>
                  <w:vAlign w:val="center"/>
                </w:tcPr>
                <w:p w14:paraId="39AD794A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3061" w:type="dxa"/>
                  <w:vAlign w:val="center"/>
                </w:tcPr>
                <w:p w14:paraId="4F12EF89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1" w:type="dxa"/>
                  <w:vAlign w:val="center"/>
                </w:tcPr>
                <w:p w14:paraId="247C4AF0" w14:textId="77777777" w:rsidR="0064727F" w:rsidRPr="0048047C" w:rsidRDefault="0064727F" w:rsidP="00B34E57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64727F" w14:paraId="11E69983" w14:textId="77777777" w:rsidTr="00B34E57">
              <w:tc>
                <w:tcPr>
                  <w:tcW w:w="518" w:type="dxa"/>
                </w:tcPr>
                <w:p w14:paraId="588C4AC6" w14:textId="77777777" w:rsidR="0064727F" w:rsidRPr="0048047C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646" w:type="dxa"/>
                </w:tcPr>
                <w:p w14:paraId="191D7F13" w14:textId="3F4E8DA4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061" w:type="dxa"/>
                </w:tcPr>
                <w:p w14:paraId="1BA0BA05" w14:textId="2C9DDDB1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961" w:type="dxa"/>
                </w:tcPr>
                <w:p w14:paraId="000D1B8D" w14:textId="207110CA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64727F" w14:paraId="6DF1E8EC" w14:textId="77777777" w:rsidTr="00B34E57">
              <w:tc>
                <w:tcPr>
                  <w:tcW w:w="518" w:type="dxa"/>
                </w:tcPr>
                <w:p w14:paraId="569BED4A" w14:textId="77777777" w:rsidR="0064727F" w:rsidRPr="0048047C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646" w:type="dxa"/>
                </w:tcPr>
                <w:p w14:paraId="36EB07F1" w14:textId="651FAEE3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061" w:type="dxa"/>
                </w:tcPr>
                <w:p w14:paraId="719C8AEE" w14:textId="6C612044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2961" w:type="dxa"/>
                </w:tcPr>
                <w:p w14:paraId="1D8AB942" w14:textId="439CAB36" w:rsidR="0064727F" w:rsidRPr="00B40A6B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74819EAA" w14:textId="77777777" w:rsidR="0064727F" w:rsidRPr="00E75210" w:rsidRDefault="0064727F" w:rsidP="00B34E57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 </w:t>
            </w:r>
            <w:r>
              <w:rPr>
                <w:noProof/>
                <w:lang w:eastAsia="ru-RU"/>
              </w:rPr>
              <w:drawing>
                <wp:inline distT="0" distB="0" distL="0" distR="0" wp14:anchorId="44A93C39" wp14:editId="2B783079">
                  <wp:extent cx="120650" cy="120650"/>
                  <wp:effectExtent l="0" t="0" r="0" b="0"/>
                  <wp:docPr id="275" name="Рисунок 2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Особенности оказания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64727F" w14:paraId="3C89A6BC" w14:textId="77777777" w:rsidTr="00B34E57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2BB0E68E" w14:textId="77777777" w:rsidR="0064727F" w:rsidRPr="0048047C" w:rsidRDefault="0064727F" w:rsidP="00B34E57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07CE4946" w14:textId="77777777" w:rsidR="0064727F" w:rsidRPr="0048047C" w:rsidRDefault="0064727F" w:rsidP="00B34E57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4B06AE0A" w14:textId="237D20AF" w:rsidR="003F0226" w:rsidRDefault="003F0226" w:rsidP="00D76D48">
      <w:pPr>
        <w:spacing w:after="120" w:line="240" w:lineRule="auto"/>
        <w:rPr>
          <w:rFonts w:ascii="Times New Roman" w:hAnsi="Times New Roman" w:cs="Times New Roman"/>
        </w:rPr>
      </w:pPr>
    </w:p>
    <w:p w14:paraId="125B93F2" w14:textId="77777777" w:rsidR="003F0226" w:rsidRDefault="003F022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14809266" w14:textId="77777777" w:rsidR="006C4A02" w:rsidRDefault="006C4A02" w:rsidP="00D76D48">
      <w:pPr>
        <w:spacing w:after="120" w:line="240" w:lineRule="auto"/>
        <w:rPr>
          <w:rFonts w:ascii="Times New Roman" w:hAnsi="Times New Roman" w:cs="Times New Roman"/>
        </w:rPr>
      </w:pPr>
    </w:p>
    <w:p w14:paraId="09FA9540" w14:textId="0140D8D8" w:rsidR="004B0630" w:rsidRDefault="004B0630" w:rsidP="00D76D48">
      <w:pPr>
        <w:spacing w:after="120" w:line="240" w:lineRule="auto"/>
        <w:rPr>
          <w:rFonts w:ascii="Times New Roman" w:hAnsi="Times New Roman" w:cs="Times New Roman"/>
        </w:rPr>
      </w:pPr>
    </w:p>
    <w:p w14:paraId="2FCB774A" w14:textId="24E77DD8" w:rsidR="0051626C" w:rsidRDefault="0051626C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A72D9E" w14:paraId="6656AEC5" w14:textId="77777777" w:rsidTr="009C193B">
        <w:trPr>
          <w:trHeight w:val="1445"/>
        </w:trPr>
        <w:tc>
          <w:tcPr>
            <w:tcW w:w="11330" w:type="dxa"/>
          </w:tcPr>
          <w:p w14:paraId="3ACE8676" w14:textId="448FB6D8" w:rsidR="00A72D9E" w:rsidRDefault="00A72D9E" w:rsidP="009C193B">
            <w:pPr>
              <w:spacing w:after="120"/>
              <w:ind w:right="-110"/>
              <w:rPr>
                <w:rFonts w:ascii="Times New Roman" w:eastAsia="Times New Roman" w:hAnsi="Times New Roman" w:cs="Times New Roman"/>
                <w:iCs/>
                <w:lang w:eastAsia="ru-RU"/>
              </w:rPr>
            </w:pPr>
            <w:r>
              <w:object w:dxaOrig="4031" w:dyaOrig="3851" w14:anchorId="287F683C">
                <v:shape id="_x0000_i1046" type="#_x0000_t75" style="width:12.15pt;height:11.2pt" o:ole="">
                  <v:imagedata r:id="rId8" o:title=""/>
                </v:shape>
                <o:OLEObject Type="Embed" ProgID="Visio.Drawing.15" ShapeID="_x0000_i1046" DrawAspect="Content" ObjectID="_1819521987" r:id="rId25"/>
              </w:object>
            </w:r>
            <w:r w:rsidR="00814CA1">
              <w:rPr>
                <w:rFonts w:ascii="Times New Roman" w:hAnsi="Times New Roman" w:cs="Times New Roman"/>
                <w:b/>
              </w:rPr>
              <w:t>Предоставление лицензии</w:t>
            </w:r>
            <w:r w:rsidRPr="00847169">
              <w:rPr>
                <w:rFonts w:ascii="Times New Roman" w:hAnsi="Times New Roman" w:cs="Times New Roman"/>
                <w:b/>
              </w:rPr>
              <w:t xml:space="preserve"> «Антивирус по подписке»</w:t>
            </w:r>
          </w:p>
          <w:p w14:paraId="20092D58" w14:textId="77777777" w:rsidR="00A72D9E" w:rsidRPr="000839F4" w:rsidRDefault="00A72D9E" w:rsidP="009C193B">
            <w:pPr>
              <w:spacing w:after="120"/>
              <w:ind w:right="-110"/>
              <w:rPr>
                <w:rFonts w:ascii="Times New Roman" w:hAnsi="Times New Roman" w:cs="Times New Roman"/>
              </w:rPr>
            </w:pP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97920" behindDoc="0" locked="0" layoutInCell="1" allowOverlap="1" wp14:anchorId="267B9EB3" wp14:editId="6F83F86A">
                      <wp:simplePos x="0" y="0"/>
                      <wp:positionH relativeFrom="leftMargin">
                        <wp:posOffset>1965745</wp:posOffset>
                      </wp:positionH>
                      <wp:positionV relativeFrom="paragraph">
                        <wp:posOffset>56119</wp:posOffset>
                      </wp:positionV>
                      <wp:extent cx="76835" cy="76835"/>
                      <wp:effectExtent l="0" t="0" r="18415" b="18415"/>
                      <wp:wrapNone/>
                      <wp:docPr id="277" name="Кольцо 2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18E57FD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277" o:spid="_x0000_s1026" type="#_x0000_t23" style="position:absolute;margin-left:154.8pt;margin-top:4.4pt;width:6.05pt;height:6.05pt;z-index:25249792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496896" behindDoc="0" locked="0" layoutInCell="1" allowOverlap="1" wp14:anchorId="34DDEDF9" wp14:editId="40FF3FDA">
                      <wp:simplePos x="0" y="0"/>
                      <wp:positionH relativeFrom="leftMargin">
                        <wp:posOffset>1008166</wp:posOffset>
                      </wp:positionH>
                      <wp:positionV relativeFrom="paragraph">
                        <wp:posOffset>58882</wp:posOffset>
                      </wp:positionV>
                      <wp:extent cx="76835" cy="76835"/>
                      <wp:effectExtent l="0" t="0" r="18415" b="18415"/>
                      <wp:wrapNone/>
                      <wp:docPr id="279" name="Кольцо 2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A57FAF1" id="Кольцо 279" o:spid="_x0000_s1026" type="#_x0000_t23" style="position:absolute;margin-left:79.4pt;margin-top:4.65pt;width:6.05pt;height:6.05pt;z-index:25249689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b/>
              </w:rPr>
              <w:t xml:space="preserve">Тип действия:    </w:t>
            </w:r>
            <w:r w:rsidRPr="00F87B02">
              <w:rPr>
                <w:rFonts w:ascii="Times New Roman" w:hAnsi="Times New Roman" w:cs="Times New Roman"/>
              </w:rPr>
              <w:t>подключение</w:t>
            </w:r>
            <w:r>
              <w:rPr>
                <w:rFonts w:ascii="Times New Roman" w:hAnsi="Times New Roman" w:cs="Times New Roman"/>
              </w:rPr>
              <w:t xml:space="preserve">    изменение (к Бланку заказа №          от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A72D9E" w14:paraId="20048BCB" w14:textId="77777777" w:rsidTr="009C193B">
              <w:tc>
                <w:tcPr>
                  <w:tcW w:w="5552" w:type="dxa"/>
                </w:tcPr>
                <w:p w14:paraId="1B1D3F98" w14:textId="77777777" w:rsidR="00A72D9E" w:rsidRDefault="00A72D9E" w:rsidP="009C193B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4C1D6DA7" w14:textId="2EC01DCB" w:rsidR="00A72D9E" w:rsidRPr="00B40A6B" w:rsidRDefault="00A72D9E" w:rsidP="009C193B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A72D9E" w14:paraId="58139C9D" w14:textId="77777777" w:rsidTr="009C193B">
              <w:tc>
                <w:tcPr>
                  <w:tcW w:w="5552" w:type="dxa"/>
                </w:tcPr>
                <w:p w14:paraId="6973A257" w14:textId="77777777" w:rsidR="00A72D9E" w:rsidRDefault="00A72D9E" w:rsidP="009C193B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1427DB45" w14:textId="1B43AFB8" w:rsidR="00A72D9E" w:rsidRPr="00B40A6B" w:rsidRDefault="00A72D9E" w:rsidP="009C193B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A72D9E" w14:paraId="774DABA0" w14:textId="77777777" w:rsidTr="009C193B">
              <w:tc>
                <w:tcPr>
                  <w:tcW w:w="5552" w:type="dxa"/>
                </w:tcPr>
                <w:p w14:paraId="036C15DF" w14:textId="77777777" w:rsidR="00A72D9E" w:rsidRDefault="00A72D9E" w:rsidP="009C193B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 оплаты</w:t>
                  </w:r>
                </w:p>
              </w:tc>
              <w:tc>
                <w:tcPr>
                  <w:tcW w:w="5552" w:type="dxa"/>
                </w:tcPr>
                <w:p w14:paraId="648FAF87" w14:textId="0EB8D773" w:rsidR="00A72D9E" w:rsidRPr="0059188D" w:rsidRDefault="00A72D9E" w:rsidP="009C193B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79BE144E" w14:textId="77777777" w:rsidR="00A72D9E" w:rsidRDefault="00A72D9E" w:rsidP="009C193B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  <w:tbl>
            <w:tblPr>
              <w:tblStyle w:val="a3"/>
              <w:tblW w:w="4989" w:type="pct"/>
              <w:jc w:val="center"/>
              <w:tblLook w:val="04A0" w:firstRow="1" w:lastRow="0" w:firstColumn="1" w:lastColumn="0" w:noHBand="0" w:noVBand="1"/>
            </w:tblPr>
            <w:tblGrid>
              <w:gridCol w:w="464"/>
              <w:gridCol w:w="2079"/>
              <w:gridCol w:w="899"/>
              <w:gridCol w:w="2569"/>
              <w:gridCol w:w="2155"/>
              <w:gridCol w:w="2914"/>
            </w:tblGrid>
            <w:tr w:rsidR="00A72D9E" w:rsidRPr="0048047C" w14:paraId="483DCEC3" w14:textId="77777777" w:rsidTr="00A72D9E">
              <w:trPr>
                <w:trHeight w:val="688"/>
                <w:jc w:val="center"/>
              </w:trPr>
              <w:tc>
                <w:tcPr>
                  <w:tcW w:w="213" w:type="pct"/>
                  <w:vAlign w:val="center"/>
                </w:tcPr>
                <w:p w14:paraId="0C1DE5DB" w14:textId="77777777" w:rsidR="00A72D9E" w:rsidRPr="0048047C" w:rsidRDefault="00A72D9E" w:rsidP="009C193B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942" w:type="pct"/>
                  <w:vAlign w:val="center"/>
                </w:tcPr>
                <w:p w14:paraId="7207BD3A" w14:textId="77777777" w:rsidR="00A72D9E" w:rsidRPr="0048047C" w:rsidRDefault="00A72D9E" w:rsidP="009C193B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388" w:type="pct"/>
                  <w:vAlign w:val="center"/>
                </w:tcPr>
                <w:p w14:paraId="2DF33C87" w14:textId="77777777" w:rsidR="00A72D9E" w:rsidRPr="0048047C" w:rsidRDefault="00A72D9E" w:rsidP="009C193B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лицензий, шт.</w:t>
                  </w:r>
                </w:p>
              </w:tc>
              <w:tc>
                <w:tcPr>
                  <w:tcW w:w="1163" w:type="pct"/>
                  <w:vAlign w:val="center"/>
                </w:tcPr>
                <w:p w14:paraId="6765D497" w14:textId="0FE81656" w:rsidR="00A72D9E" w:rsidRPr="0048047C" w:rsidRDefault="00A72D9E" w:rsidP="00A72D9E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Единовременный платеж, 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без НДС</w:t>
                  </w:r>
                </w:p>
              </w:tc>
              <w:tc>
                <w:tcPr>
                  <w:tcW w:w="976" w:type="pct"/>
                  <w:vAlign w:val="center"/>
                </w:tcPr>
                <w:p w14:paraId="4899A4FC" w14:textId="16099A02" w:rsidR="00A72D9E" w:rsidRPr="0048047C" w:rsidRDefault="00A72D9E" w:rsidP="00A72D9E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Ежемесячный платеж, 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без НДС</w:t>
                  </w:r>
                </w:p>
              </w:tc>
              <w:tc>
                <w:tcPr>
                  <w:tcW w:w="1318" w:type="pct"/>
                  <w:vAlign w:val="center"/>
                </w:tcPr>
                <w:p w14:paraId="495B2240" w14:textId="77777777" w:rsidR="00A72D9E" w:rsidRPr="0048047C" w:rsidRDefault="00A72D9E" w:rsidP="009C193B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A72D9E" w:rsidRPr="00B40A6B" w14:paraId="712E0886" w14:textId="77777777" w:rsidTr="00A72D9E">
              <w:trPr>
                <w:trHeight w:val="336"/>
                <w:jc w:val="center"/>
              </w:trPr>
              <w:tc>
                <w:tcPr>
                  <w:tcW w:w="213" w:type="pct"/>
                </w:tcPr>
                <w:p w14:paraId="0631DCB2" w14:textId="77777777" w:rsidR="00A72D9E" w:rsidRPr="00187EF8" w:rsidRDefault="00A72D9E" w:rsidP="009C193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942" w:type="pct"/>
                </w:tcPr>
                <w:p w14:paraId="41EC4193" w14:textId="77777777" w:rsidR="00A72D9E" w:rsidRPr="00151DBF" w:rsidRDefault="00A72D9E" w:rsidP="009C193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88" w:type="pct"/>
                </w:tcPr>
                <w:p w14:paraId="1F9C84FD" w14:textId="77777777" w:rsidR="00A72D9E" w:rsidRPr="00B40A6B" w:rsidRDefault="00A72D9E" w:rsidP="009C193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63" w:type="pct"/>
                </w:tcPr>
                <w:p w14:paraId="52A6968E" w14:textId="77777777" w:rsidR="00A72D9E" w:rsidRPr="00B40A6B" w:rsidRDefault="00A72D9E" w:rsidP="009C193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976" w:type="pct"/>
                </w:tcPr>
                <w:p w14:paraId="5BEAABB6" w14:textId="77777777" w:rsidR="00A72D9E" w:rsidRPr="00B40A6B" w:rsidRDefault="00A72D9E" w:rsidP="009C193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18" w:type="pct"/>
                </w:tcPr>
                <w:p w14:paraId="54CA550F" w14:textId="00D341A5" w:rsidR="00A72D9E" w:rsidRPr="00187EF8" w:rsidRDefault="00A72D9E" w:rsidP="009C193B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  <w:tr w:rsidR="00A72D9E" w:rsidRPr="00B40A6B" w14:paraId="0794E2DF" w14:textId="77777777" w:rsidTr="00A72D9E">
              <w:trPr>
                <w:trHeight w:val="331"/>
                <w:jc w:val="center"/>
              </w:trPr>
              <w:tc>
                <w:tcPr>
                  <w:tcW w:w="213" w:type="pct"/>
                </w:tcPr>
                <w:p w14:paraId="0E09E1FC" w14:textId="77777777" w:rsidR="00A72D9E" w:rsidRPr="00187EF8" w:rsidRDefault="00A72D9E" w:rsidP="009C193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942" w:type="pct"/>
                </w:tcPr>
                <w:p w14:paraId="2C2F4A34" w14:textId="77777777" w:rsidR="00A72D9E" w:rsidRPr="00151DBF" w:rsidRDefault="00A72D9E" w:rsidP="009C193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88" w:type="pct"/>
                </w:tcPr>
                <w:p w14:paraId="2D3E7593" w14:textId="77777777" w:rsidR="00A72D9E" w:rsidRPr="00B40A6B" w:rsidRDefault="00A72D9E" w:rsidP="009C193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163" w:type="pct"/>
                </w:tcPr>
                <w:p w14:paraId="50314338" w14:textId="77777777" w:rsidR="00A72D9E" w:rsidRPr="00B40A6B" w:rsidRDefault="00A72D9E" w:rsidP="009C193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976" w:type="pct"/>
                </w:tcPr>
                <w:p w14:paraId="0CECABBD" w14:textId="77777777" w:rsidR="00A72D9E" w:rsidRPr="00B40A6B" w:rsidRDefault="00A72D9E" w:rsidP="009C193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318" w:type="pct"/>
                </w:tcPr>
                <w:p w14:paraId="6E8536D1" w14:textId="4389FF2E" w:rsidR="00A72D9E" w:rsidRPr="00187EF8" w:rsidRDefault="00A72D9E" w:rsidP="009C193B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</w:tbl>
          <w:p w14:paraId="75D02AB3" w14:textId="77777777" w:rsidR="00A72D9E" w:rsidRDefault="00A72D9E" w:rsidP="009C193B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4E02FCE1" w14:textId="77777777" w:rsidR="00A72D9E" w:rsidRPr="00E75210" w:rsidRDefault="00A72D9E" w:rsidP="009C193B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 </w:t>
            </w:r>
            <w:r>
              <w:rPr>
                <w:noProof/>
                <w:lang w:eastAsia="ru-RU"/>
              </w:rPr>
              <w:drawing>
                <wp:inline distT="0" distB="0" distL="0" distR="0" wp14:anchorId="1B41523C" wp14:editId="33FC7894">
                  <wp:extent cx="120650" cy="120650"/>
                  <wp:effectExtent l="0" t="0" r="0" b="0"/>
                  <wp:docPr id="281" name="Рисунок 2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Особенности оказания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A72D9E" w14:paraId="5B931879" w14:textId="77777777" w:rsidTr="009C193B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63AC1449" w14:textId="77777777" w:rsidR="00A72D9E" w:rsidRPr="0048047C" w:rsidRDefault="00A72D9E" w:rsidP="009C193B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351EBFA3" w14:textId="77777777" w:rsidR="00A72D9E" w:rsidRDefault="00A72D9E" w:rsidP="009C193B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77AA9658" w14:textId="77777777" w:rsidR="00A72D9E" w:rsidRPr="0048047C" w:rsidRDefault="00A72D9E" w:rsidP="009C193B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5FD3928C" w14:textId="13ED1288" w:rsidR="0051626C" w:rsidRDefault="0051626C" w:rsidP="00D76D48">
      <w:pPr>
        <w:spacing w:after="120" w:line="240" w:lineRule="auto"/>
        <w:rPr>
          <w:rFonts w:ascii="Times New Roman" w:hAnsi="Times New Roman" w:cs="Times New Roman"/>
        </w:rPr>
      </w:pPr>
    </w:p>
    <w:p w14:paraId="08ECAF25" w14:textId="77777777" w:rsidR="00B072E9" w:rsidRDefault="00B072E9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775F0D" w:rsidRPr="0048047C" w14:paraId="7E93E353" w14:textId="77777777" w:rsidTr="002B02F1">
        <w:trPr>
          <w:trHeight w:val="7005"/>
        </w:trPr>
        <w:tc>
          <w:tcPr>
            <w:tcW w:w="11330" w:type="dxa"/>
          </w:tcPr>
          <w:p w14:paraId="343222DC" w14:textId="77777777" w:rsidR="00775F0D" w:rsidRDefault="00775F0D" w:rsidP="002B02F1">
            <w:pPr>
              <w:spacing w:after="120"/>
              <w:rPr>
                <w:rFonts w:ascii="Times New Roman" w:hAnsi="Times New Roman" w:cs="Times New Roman"/>
              </w:rPr>
            </w:pP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25568" behindDoc="0" locked="0" layoutInCell="1" allowOverlap="1" wp14:anchorId="0A84E2CA" wp14:editId="26FD07C5">
                      <wp:simplePos x="0" y="0"/>
                      <wp:positionH relativeFrom="leftMargin">
                        <wp:posOffset>4338320</wp:posOffset>
                      </wp:positionH>
                      <wp:positionV relativeFrom="paragraph">
                        <wp:posOffset>57785</wp:posOffset>
                      </wp:positionV>
                      <wp:extent cx="76835" cy="76835"/>
                      <wp:effectExtent l="0" t="0" r="27940" b="18415"/>
                      <wp:wrapNone/>
                      <wp:docPr id="33" name="Кольцо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B20AD91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33" o:spid="_x0000_s1026" type="#_x0000_t23" style="position:absolute;margin-left:341.6pt;margin-top:4.55pt;width:6.05pt;height:6.05pt;z-index:25252556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24544" behindDoc="0" locked="0" layoutInCell="1" allowOverlap="1" wp14:anchorId="541FE6BC" wp14:editId="66E38FCA">
                      <wp:simplePos x="0" y="0"/>
                      <wp:positionH relativeFrom="leftMargin">
                        <wp:posOffset>3303270</wp:posOffset>
                      </wp:positionH>
                      <wp:positionV relativeFrom="paragraph">
                        <wp:posOffset>51435</wp:posOffset>
                      </wp:positionV>
                      <wp:extent cx="76835" cy="76835"/>
                      <wp:effectExtent l="0" t="0" r="18415" b="18415"/>
                      <wp:wrapNone/>
                      <wp:docPr id="34" name="Кольцо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77CAF63" id="Кольцо 34" o:spid="_x0000_s1026" type="#_x0000_t23" style="position:absolute;margin-left:260.1pt;margin-top:4.05pt;width:6.05pt;height:6.05pt;z-index:25252454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22496" behindDoc="0" locked="0" layoutInCell="1" allowOverlap="1" wp14:anchorId="43101BE3" wp14:editId="5C0AB5B2">
                      <wp:simplePos x="0" y="0"/>
                      <wp:positionH relativeFrom="column">
                        <wp:posOffset>1169670</wp:posOffset>
                      </wp:positionH>
                      <wp:positionV relativeFrom="paragraph">
                        <wp:posOffset>246380</wp:posOffset>
                      </wp:positionV>
                      <wp:extent cx="412750" cy="167005"/>
                      <wp:effectExtent l="0" t="0" r="25400" b="23495"/>
                      <wp:wrapNone/>
                      <wp:docPr id="52" name="Прямоугольник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AA312A5" w14:textId="3B7E5FFD" w:rsidR="000D748F" w:rsidRPr="00B40A6B" w:rsidRDefault="000D748F" w:rsidP="00775F0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101BE3" id="Прямоугольник 52" o:spid="_x0000_s1073" style="position:absolute;margin-left:92.1pt;margin-top:19.4pt;width:32.5pt;height:13.15pt;z-index:2525224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" fillcolor="#bdd6ee [1300]" strokecolor="black [3213]" strokeweight=".25pt">
                      <v:textbox inset="1mm,0,0,0">
                        <w:txbxContent>
                          <w:p w14:paraId="1AA312A5" w14:textId="3B7E5FFD" w:rsidR="000D748F" w:rsidRPr="00B40A6B" w:rsidRDefault="000D748F" w:rsidP="00775F0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object w:dxaOrig="4031" w:dyaOrig="3851" w14:anchorId="5C57429B">
                <v:shape id="_x0000_i1047" type="#_x0000_t75" style="width:11.7pt;height:9.8pt" o:ole="">
                  <v:imagedata r:id="rId8" o:title=""/>
                </v:shape>
                <o:OLEObject Type="Embed" ProgID="Visio.Drawing.15" ShapeID="_x0000_i1047" DrawAspect="Content" ObjectID="_1819521988" r:id="rId26"/>
              </w:objec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</w:rPr>
              <w:t>Услуга «</w:t>
            </w:r>
            <w:proofErr w:type="spellStart"/>
            <w:proofErr w:type="gramStart"/>
            <w:r>
              <w:rPr>
                <w:rFonts w:ascii="Times New Roman" w:hAnsi="Times New Roman" w:cs="Times New Roman"/>
                <w:b/>
              </w:rPr>
              <w:t>Аудиокоференция</w:t>
            </w:r>
            <w:proofErr w:type="spellEnd"/>
            <w:r>
              <w:rPr>
                <w:rFonts w:ascii="Times New Roman" w:hAnsi="Times New Roman" w:cs="Times New Roman"/>
                <w:b/>
              </w:rPr>
              <w:t xml:space="preserve">»   </w:t>
            </w:r>
            <w:proofErr w:type="gramEnd"/>
            <w:r>
              <w:rPr>
                <w:rFonts w:ascii="Times New Roman" w:hAnsi="Times New Roman" w:cs="Times New Roman"/>
                <w:b/>
              </w:rPr>
              <w:t xml:space="preserve">    Тип действия:        </w:t>
            </w:r>
            <w:r w:rsidRPr="00F87B02">
              <w:rPr>
                <w:rFonts w:ascii="Times New Roman" w:hAnsi="Times New Roman" w:cs="Times New Roman"/>
              </w:rPr>
              <w:t>подключение</w:t>
            </w:r>
            <w:r>
              <w:rPr>
                <w:rFonts w:ascii="Times New Roman" w:hAnsi="Times New Roman" w:cs="Times New Roman"/>
              </w:rPr>
              <w:t xml:space="preserve">      изменение</w:t>
            </w:r>
          </w:p>
          <w:p w14:paraId="02703402" w14:textId="77777777" w:rsidR="00775F0D" w:rsidRPr="00AA16F3" w:rsidRDefault="00775F0D" w:rsidP="002B02F1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23520" behindDoc="0" locked="0" layoutInCell="1" allowOverlap="1" wp14:anchorId="21E94C87" wp14:editId="0E2988E0">
                      <wp:simplePos x="0" y="0"/>
                      <wp:positionH relativeFrom="column">
                        <wp:posOffset>1740479</wp:posOffset>
                      </wp:positionH>
                      <wp:positionV relativeFrom="paragraph">
                        <wp:posOffset>5213</wp:posOffset>
                      </wp:positionV>
                      <wp:extent cx="361666" cy="167005"/>
                      <wp:effectExtent l="0" t="0" r="19685" b="23495"/>
                      <wp:wrapNone/>
                      <wp:docPr id="54" name="Прямоугольник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1666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46278826" w14:textId="65E49DB5" w:rsidR="000D748F" w:rsidRPr="00B40A6B" w:rsidRDefault="000D748F" w:rsidP="00775F0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1E94C87" id="Прямоугольник 54" o:spid="_x0000_s1074" style="position:absolute;margin-left:137.05pt;margin-top:.4pt;width:28.5pt;height:13.15pt;z-index:25252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" fillcolor="#bdd7ee" strokecolor="windowText" strokeweight=".25pt">
                      <v:textbox inset="1mm,0,0,0">
                        <w:txbxContent>
                          <w:p w14:paraId="46278826" w14:textId="65E49DB5" w:rsidR="000D748F" w:rsidRPr="00B40A6B" w:rsidRDefault="000D748F" w:rsidP="00775F0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Times New Roman" w:hAnsi="Times New Roman" w:cs="Times New Roman"/>
              </w:rPr>
              <w:t>(к Бланку заказа №             от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775F0D" w14:paraId="2511FBB8" w14:textId="77777777" w:rsidTr="002B02F1">
              <w:tc>
                <w:tcPr>
                  <w:tcW w:w="5552" w:type="dxa"/>
                </w:tcPr>
                <w:p w14:paraId="2587DB4A" w14:textId="77777777" w:rsidR="00775F0D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67F45FF4" w14:textId="5B8C3AB7" w:rsidR="00775F0D" w:rsidRPr="00B40A6B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775F0D" w14:paraId="04137D88" w14:textId="77777777" w:rsidTr="002B02F1">
              <w:tc>
                <w:tcPr>
                  <w:tcW w:w="5552" w:type="dxa"/>
                </w:tcPr>
                <w:p w14:paraId="3DF280C9" w14:textId="77777777" w:rsidR="00775F0D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 оплаты</w:t>
                  </w:r>
                </w:p>
              </w:tc>
              <w:tc>
                <w:tcPr>
                  <w:tcW w:w="5552" w:type="dxa"/>
                </w:tcPr>
                <w:p w14:paraId="1B4368AD" w14:textId="2DB55792" w:rsidR="00775F0D" w:rsidRPr="0059188D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775F0D" w14:paraId="19D4C69B" w14:textId="77777777" w:rsidTr="002B02F1">
              <w:tc>
                <w:tcPr>
                  <w:tcW w:w="5552" w:type="dxa"/>
                </w:tcPr>
                <w:p w14:paraId="7AC38539" w14:textId="77777777" w:rsidR="00775F0D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  <w:r w:rsidRPr="005B6AD8"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39DACC1A" w14:textId="77777777" w:rsidR="00775F0D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tbl>
            <w:tblPr>
              <w:tblStyle w:val="a3"/>
              <w:tblpPr w:leftFromText="180" w:rightFromText="180" w:vertAnchor="text" w:horzAnchor="margin" w:tblpY="17"/>
              <w:tblOverlap w:val="never"/>
              <w:tblW w:w="11124" w:type="dxa"/>
              <w:tblLook w:val="04A0" w:firstRow="1" w:lastRow="0" w:firstColumn="1" w:lastColumn="0" w:noHBand="0" w:noVBand="1"/>
            </w:tblPr>
            <w:tblGrid>
              <w:gridCol w:w="1028"/>
              <w:gridCol w:w="3138"/>
              <w:gridCol w:w="3167"/>
              <w:gridCol w:w="3791"/>
            </w:tblGrid>
            <w:tr w:rsidR="00775F0D" w14:paraId="0A5597BF" w14:textId="77777777" w:rsidTr="002B02F1">
              <w:trPr>
                <w:trHeight w:val="416"/>
              </w:trPr>
              <w:tc>
                <w:tcPr>
                  <w:tcW w:w="1028" w:type="dxa"/>
                  <w:vAlign w:val="center"/>
                </w:tcPr>
                <w:p w14:paraId="12D3F4E3" w14:textId="77777777" w:rsidR="00775F0D" w:rsidRPr="0048047C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3138" w:type="dxa"/>
                  <w:vAlign w:val="center"/>
                </w:tcPr>
                <w:p w14:paraId="6866745D" w14:textId="77777777" w:rsidR="00775F0D" w:rsidRPr="002A746E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бонентский номер в коде 8-800</w:t>
                  </w:r>
                </w:p>
              </w:tc>
              <w:tc>
                <w:tcPr>
                  <w:tcW w:w="3167" w:type="dxa"/>
                  <w:vAlign w:val="center"/>
                </w:tcPr>
                <w:p w14:paraId="3D8B1410" w14:textId="77777777" w:rsidR="00775F0D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атегория абонентского номера</w:t>
                  </w:r>
                </w:p>
                <w:p w14:paraId="1B8D8275" w14:textId="77777777" w:rsidR="00775F0D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791" w:type="dxa"/>
                  <w:vAlign w:val="center"/>
                </w:tcPr>
                <w:p w14:paraId="1ED27169" w14:textId="77777777" w:rsidR="00775F0D" w:rsidRPr="0048047C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</w:tr>
            <w:tr w:rsidR="00775F0D" w14:paraId="29B1B456" w14:textId="77777777" w:rsidTr="000D748F">
              <w:trPr>
                <w:trHeight w:val="275"/>
              </w:trPr>
              <w:tc>
                <w:tcPr>
                  <w:tcW w:w="1028" w:type="dxa"/>
                  <w:tcBorders>
                    <w:bottom w:val="single" w:sz="4" w:space="0" w:color="auto"/>
                  </w:tcBorders>
                  <w:vAlign w:val="center"/>
                </w:tcPr>
                <w:p w14:paraId="10AB429F" w14:textId="77777777" w:rsidR="00775F0D" w:rsidRPr="0048047C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138" w:type="dxa"/>
                  <w:tcBorders>
                    <w:bottom w:val="single" w:sz="4" w:space="0" w:color="auto"/>
                  </w:tcBorders>
                  <w:vAlign w:val="center"/>
                </w:tcPr>
                <w:p w14:paraId="15278523" w14:textId="77777777" w:rsidR="00775F0D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167" w:type="dxa"/>
                  <w:tcBorders>
                    <w:bottom w:val="single" w:sz="4" w:space="0" w:color="auto"/>
                  </w:tcBorders>
                  <w:vAlign w:val="center"/>
                </w:tcPr>
                <w:p w14:paraId="282B4C1C" w14:textId="77777777" w:rsidR="00775F0D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791" w:type="dxa"/>
                  <w:tcBorders>
                    <w:bottom w:val="single" w:sz="4" w:space="0" w:color="auto"/>
                  </w:tcBorders>
                  <w:vAlign w:val="center"/>
                </w:tcPr>
                <w:p w14:paraId="20139116" w14:textId="77777777" w:rsidR="00775F0D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775F0D" w14:paraId="55051125" w14:textId="77777777" w:rsidTr="000D748F">
              <w:trPr>
                <w:trHeight w:val="279"/>
              </w:trPr>
              <w:tc>
                <w:tcPr>
                  <w:tcW w:w="1028" w:type="dxa"/>
                  <w:tcBorders>
                    <w:bottom w:val="single" w:sz="4" w:space="0" w:color="auto"/>
                  </w:tcBorders>
                  <w:vAlign w:val="center"/>
                </w:tcPr>
                <w:p w14:paraId="21601BB0" w14:textId="77777777" w:rsidR="00775F0D" w:rsidRPr="0048047C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138" w:type="dxa"/>
                  <w:tcBorders>
                    <w:bottom w:val="single" w:sz="4" w:space="0" w:color="auto"/>
                  </w:tcBorders>
                  <w:vAlign w:val="center"/>
                </w:tcPr>
                <w:p w14:paraId="7F12FD9C" w14:textId="77777777" w:rsidR="00775F0D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167" w:type="dxa"/>
                  <w:tcBorders>
                    <w:bottom w:val="single" w:sz="4" w:space="0" w:color="auto"/>
                  </w:tcBorders>
                  <w:vAlign w:val="center"/>
                </w:tcPr>
                <w:p w14:paraId="16983F3D" w14:textId="77777777" w:rsidR="00775F0D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3791" w:type="dxa"/>
                  <w:tcBorders>
                    <w:bottom w:val="single" w:sz="4" w:space="0" w:color="auto"/>
                  </w:tcBorders>
                  <w:vAlign w:val="center"/>
                </w:tcPr>
                <w:p w14:paraId="69BEBA7C" w14:textId="77777777" w:rsidR="00775F0D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3E6F9A13" w14:textId="77777777" w:rsidR="00775F0D" w:rsidRPr="007F57CA" w:rsidRDefault="00775F0D" w:rsidP="002B02F1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p w14:paraId="5A769860" w14:textId="77777777" w:rsidR="00775F0D" w:rsidRDefault="00775F0D" w:rsidP="002B02F1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12C0940A" w14:textId="77777777" w:rsidR="00775F0D" w:rsidRDefault="00775F0D" w:rsidP="002B02F1">
            <w:pPr>
              <w:rPr>
                <w:rFonts w:ascii="Times New Roman" w:hAnsi="Times New Roman" w:cs="Times New Roman"/>
                <w:sz w:val="16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27616" behindDoc="0" locked="0" layoutInCell="1" allowOverlap="1" wp14:anchorId="6A74A4D5" wp14:editId="17E466B5">
                      <wp:simplePos x="0" y="0"/>
                      <wp:positionH relativeFrom="column">
                        <wp:posOffset>4785282</wp:posOffset>
                      </wp:positionH>
                      <wp:positionV relativeFrom="paragraph">
                        <wp:posOffset>105194</wp:posOffset>
                      </wp:positionV>
                      <wp:extent cx="534035" cy="140677"/>
                      <wp:effectExtent l="0" t="0" r="18415" b="12065"/>
                      <wp:wrapNone/>
                      <wp:docPr id="56" name="Прямоугольник 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4035" cy="14067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F997FBB" w14:textId="145C65A2" w:rsidR="000D748F" w:rsidRPr="00B40A6B" w:rsidRDefault="000D748F" w:rsidP="00775F0D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A74A4D5" id="Прямоугольник 56" o:spid="_x0000_s1075" style="position:absolute;margin-left:376.8pt;margin-top:8.3pt;width:42.05pt;height:11.1pt;z-index:25252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" fillcolor="#bdd6ee [1300]" strokecolor="black [3213]" strokeweight=".25pt">
                      <v:textbox inset="1mm,0,0,0">
                        <w:txbxContent>
                          <w:p w14:paraId="6F997FBB" w14:textId="145C65A2" w:rsidR="000D748F" w:rsidRPr="00B40A6B" w:rsidRDefault="000D748F" w:rsidP="00775F0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26592" behindDoc="0" locked="0" layoutInCell="1" allowOverlap="1" wp14:anchorId="3044F3BD" wp14:editId="60476629">
                      <wp:simplePos x="0" y="0"/>
                      <wp:positionH relativeFrom="column">
                        <wp:posOffset>2047190</wp:posOffset>
                      </wp:positionH>
                      <wp:positionV relativeFrom="paragraph">
                        <wp:posOffset>107762</wp:posOffset>
                      </wp:positionV>
                      <wp:extent cx="534035" cy="140335"/>
                      <wp:effectExtent l="0" t="0" r="18415" b="12065"/>
                      <wp:wrapNone/>
                      <wp:docPr id="57" name="Прямоугольник 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4035" cy="14033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F25A381" w14:textId="452B7394" w:rsidR="000D748F" w:rsidRPr="00B40A6B" w:rsidRDefault="000D748F" w:rsidP="00775F0D">
                                  <w:pPr>
                                    <w:spacing w:after="0" w:line="240" w:lineRule="auto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044F3BD" id="Прямоугольник 57" o:spid="_x0000_s1076" style="position:absolute;margin-left:161.2pt;margin-top:8.5pt;width:42.05pt;height:11.05pt;z-index:25252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" fillcolor="#bdd6ee [1300]" strokecolor="black [3213]" strokeweight=".25pt">
                      <v:textbox inset="1mm,0,0,0">
                        <w:txbxContent>
                          <w:p w14:paraId="3F25A381" w14:textId="452B7394" w:rsidR="000D748F" w:rsidRPr="00B40A6B" w:rsidRDefault="000D748F" w:rsidP="00775F0D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14:paraId="00FBEC19" w14:textId="77777777" w:rsidR="00775F0D" w:rsidRDefault="00775F0D" w:rsidP="002B02F1">
            <w:pPr>
              <w:rPr>
                <w:noProof/>
                <w:lang w:eastAsia="ru-RU"/>
              </w:rPr>
            </w:pPr>
            <w:r w:rsidRPr="00192A63">
              <w:rPr>
                <w:rFonts w:ascii="Times New Roman" w:hAnsi="Times New Roman" w:cs="Times New Roman"/>
                <w:sz w:val="16"/>
              </w:rPr>
              <w:t>Единовременный платеж по услуге (без НДС):</w:t>
            </w:r>
            <w:r>
              <w:rPr>
                <w:rFonts w:ascii="Times New Roman" w:hAnsi="Times New Roman" w:cs="Times New Roman"/>
                <w:sz w:val="16"/>
              </w:rPr>
              <w:t xml:space="preserve">                                 Ежемесячный</w:t>
            </w:r>
            <w:r w:rsidRPr="00192A63">
              <w:rPr>
                <w:rFonts w:ascii="Times New Roman" w:hAnsi="Times New Roman" w:cs="Times New Roman"/>
                <w:sz w:val="16"/>
              </w:rPr>
              <w:t xml:space="preserve"> платеж по услуге (без НДС):</w:t>
            </w:r>
            <w:r>
              <w:rPr>
                <w:rFonts w:ascii="Times New Roman" w:hAnsi="Times New Roman" w:cs="Times New Roman"/>
                <w:sz w:val="16"/>
              </w:rPr>
              <w:t xml:space="preserve"> </w:t>
            </w:r>
          </w:p>
          <w:p w14:paraId="5B9D31DA" w14:textId="77777777" w:rsidR="00775F0D" w:rsidRPr="002B5345" w:rsidRDefault="00775F0D" w:rsidP="002B02F1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t xml:space="preserve"> </w:t>
            </w:r>
            <w:r>
              <w:rPr>
                <w:noProof/>
                <w:lang w:eastAsia="ru-RU"/>
              </w:rPr>
              <w:drawing>
                <wp:inline distT="0" distB="0" distL="0" distR="0" wp14:anchorId="2E271E31" wp14:editId="2DBE1BD6">
                  <wp:extent cx="114300" cy="114300"/>
                  <wp:effectExtent l="0" t="0" r="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2B5345">
              <w:rPr>
                <w:rFonts w:ascii="Times New Roman" w:hAnsi="Times New Roman" w:cs="Times New Roman"/>
              </w:rPr>
              <w:t xml:space="preserve"> </w:t>
            </w:r>
            <w:r w:rsidRPr="002B5345">
              <w:rPr>
                <w:rFonts w:ascii="Times New Roman" w:hAnsi="Times New Roman" w:cs="Times New Roman"/>
                <w:b/>
              </w:rPr>
              <w:t xml:space="preserve">Дополнительные </w:t>
            </w:r>
            <w:r>
              <w:rPr>
                <w:rFonts w:ascii="Times New Roman" w:hAnsi="Times New Roman" w:cs="Times New Roman"/>
                <w:b/>
              </w:rPr>
              <w:t>опци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934"/>
              <w:gridCol w:w="4772"/>
              <w:gridCol w:w="5341"/>
            </w:tblGrid>
            <w:tr w:rsidR="00775F0D" w14:paraId="367D27F4" w14:textId="77777777" w:rsidTr="002B02F1">
              <w:trPr>
                <w:trHeight w:val="404"/>
              </w:trPr>
              <w:tc>
                <w:tcPr>
                  <w:tcW w:w="934" w:type="dxa"/>
                  <w:vAlign w:val="center"/>
                </w:tcPr>
                <w:p w14:paraId="388E6FEF" w14:textId="77777777" w:rsidR="00775F0D" w:rsidRPr="0048047C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4772" w:type="dxa"/>
                  <w:vAlign w:val="center"/>
                </w:tcPr>
                <w:p w14:paraId="4B68ECCE" w14:textId="77777777" w:rsidR="00775F0D" w:rsidRPr="0048047C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5341" w:type="dxa"/>
                  <w:vAlign w:val="center"/>
                </w:tcPr>
                <w:p w14:paraId="13517188" w14:textId="77777777" w:rsidR="00775F0D" w:rsidRPr="0048047C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775F0D" w14:paraId="6B48CAD5" w14:textId="77777777" w:rsidTr="002B02F1">
              <w:trPr>
                <w:trHeight w:val="202"/>
              </w:trPr>
              <w:tc>
                <w:tcPr>
                  <w:tcW w:w="934" w:type="dxa"/>
                </w:tcPr>
                <w:p w14:paraId="7A72824B" w14:textId="77777777" w:rsidR="00775F0D" w:rsidRPr="0048047C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4772" w:type="dxa"/>
                </w:tcPr>
                <w:p w14:paraId="15FD8277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341" w:type="dxa"/>
                </w:tcPr>
                <w:p w14:paraId="3982D597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775F0D" w14:paraId="215D68E3" w14:textId="77777777" w:rsidTr="002B02F1">
              <w:trPr>
                <w:trHeight w:val="202"/>
              </w:trPr>
              <w:tc>
                <w:tcPr>
                  <w:tcW w:w="934" w:type="dxa"/>
                </w:tcPr>
                <w:p w14:paraId="629A4A6F" w14:textId="77777777" w:rsidR="00775F0D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4772" w:type="dxa"/>
                </w:tcPr>
                <w:p w14:paraId="5426644E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341" w:type="dxa"/>
                </w:tcPr>
                <w:p w14:paraId="5FE2F853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775F0D" w14:paraId="608BE703" w14:textId="77777777" w:rsidTr="002B02F1">
              <w:trPr>
                <w:trHeight w:val="202"/>
              </w:trPr>
              <w:tc>
                <w:tcPr>
                  <w:tcW w:w="934" w:type="dxa"/>
                </w:tcPr>
                <w:p w14:paraId="178D930D" w14:textId="77777777" w:rsidR="00775F0D" w:rsidRPr="0048047C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4772" w:type="dxa"/>
                </w:tcPr>
                <w:p w14:paraId="2D4F113F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341" w:type="dxa"/>
                </w:tcPr>
                <w:p w14:paraId="4D556837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722A408B" w14:textId="77777777" w:rsidR="00775F0D" w:rsidRPr="00E75210" w:rsidRDefault="00775F0D" w:rsidP="002B02F1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 </w:t>
            </w:r>
            <w:r>
              <w:rPr>
                <w:noProof/>
                <w:lang w:eastAsia="ru-RU"/>
              </w:rPr>
              <w:drawing>
                <wp:inline distT="0" distB="0" distL="0" distR="0" wp14:anchorId="713EB901" wp14:editId="0E4C5A85">
                  <wp:extent cx="120650" cy="120650"/>
                  <wp:effectExtent l="0" t="0" r="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Особенности оказания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775F0D" w14:paraId="0E78BE3F" w14:textId="77777777" w:rsidTr="002B02F1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59FB0842" w14:textId="77777777" w:rsidR="00775F0D" w:rsidRPr="0048047C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49272A70" w14:textId="77777777" w:rsidR="00775F0D" w:rsidRPr="0048047C" w:rsidRDefault="00775F0D" w:rsidP="002B02F1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3F716D77" w14:textId="1C33D0BC" w:rsidR="00775F0D" w:rsidRDefault="00775F0D" w:rsidP="00D76D48">
      <w:pPr>
        <w:spacing w:after="120" w:line="240" w:lineRule="auto"/>
        <w:rPr>
          <w:rFonts w:ascii="Times New Roman" w:hAnsi="Times New Roman" w:cs="Times New Roman"/>
        </w:rPr>
      </w:pPr>
    </w:p>
    <w:p w14:paraId="0ADB7625" w14:textId="0A869547" w:rsidR="00775F0D" w:rsidRDefault="00775F0D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775F0D" w:rsidRPr="0048047C" w14:paraId="07702C4A" w14:textId="77777777" w:rsidTr="002B02F1">
        <w:trPr>
          <w:trHeight w:val="7005"/>
        </w:trPr>
        <w:tc>
          <w:tcPr>
            <w:tcW w:w="11330" w:type="dxa"/>
          </w:tcPr>
          <w:p w14:paraId="6AE7EEB7" w14:textId="77777777" w:rsidR="00775F0D" w:rsidRDefault="00775F0D" w:rsidP="002B02F1">
            <w:pPr>
              <w:spacing w:after="120"/>
              <w:rPr>
                <w:rFonts w:ascii="Times New Roman" w:hAnsi="Times New Roman" w:cs="Times New Roman"/>
              </w:rPr>
            </w:pP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32736" behindDoc="0" locked="0" layoutInCell="1" allowOverlap="1" wp14:anchorId="755FC156" wp14:editId="7588F1C1">
                      <wp:simplePos x="0" y="0"/>
                      <wp:positionH relativeFrom="leftMargin">
                        <wp:posOffset>5595620</wp:posOffset>
                      </wp:positionH>
                      <wp:positionV relativeFrom="paragraph">
                        <wp:posOffset>57785</wp:posOffset>
                      </wp:positionV>
                      <wp:extent cx="76835" cy="76835"/>
                      <wp:effectExtent l="0" t="0" r="18415" b="18415"/>
                      <wp:wrapNone/>
                      <wp:docPr id="72" name="Кольцо 7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EF3610" id="Кольцо 72" o:spid="_x0000_s1026" type="#_x0000_t23" style="position:absolute;margin-left:440.6pt;margin-top:4.55pt;width:6.05pt;height:6.05pt;z-index:25253273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D02710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31712" behindDoc="0" locked="0" layoutInCell="1" allowOverlap="1" wp14:anchorId="21AF8083" wp14:editId="64E1DDC1">
                      <wp:simplePos x="0" y="0"/>
                      <wp:positionH relativeFrom="leftMargin">
                        <wp:posOffset>4646295</wp:posOffset>
                      </wp:positionH>
                      <wp:positionV relativeFrom="paragraph">
                        <wp:posOffset>70485</wp:posOffset>
                      </wp:positionV>
                      <wp:extent cx="76835" cy="76835"/>
                      <wp:effectExtent l="0" t="0" r="18415" b="18415"/>
                      <wp:wrapNone/>
                      <wp:docPr id="73" name="Кольцо 7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2D787F9" id="Кольцо 73" o:spid="_x0000_s1026" type="#_x0000_t23" style="position:absolute;margin-left:365.85pt;margin-top:5.55pt;width:6.05pt;height:6.05pt;z-index:25253171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29664" behindDoc="0" locked="0" layoutInCell="1" allowOverlap="1" wp14:anchorId="48052FD8" wp14:editId="0A095F8B">
                      <wp:simplePos x="0" y="0"/>
                      <wp:positionH relativeFrom="column">
                        <wp:posOffset>1169670</wp:posOffset>
                      </wp:positionH>
                      <wp:positionV relativeFrom="paragraph">
                        <wp:posOffset>246380</wp:posOffset>
                      </wp:positionV>
                      <wp:extent cx="412750" cy="167005"/>
                      <wp:effectExtent l="0" t="0" r="25400" b="23495"/>
                      <wp:wrapNone/>
                      <wp:docPr id="74" name="Прямоугольник 7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2750" cy="1670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168E62A" w14:textId="73055F73" w:rsidR="000D748F" w:rsidRPr="00B40A6B" w:rsidRDefault="000D748F" w:rsidP="00775F0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8052FD8" id="Прямоугольник 74" o:spid="_x0000_s1077" style="position:absolute;margin-left:92.1pt;margin-top:19.4pt;width:32.5pt;height:13.15pt;z-index:2525296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" fillcolor="#bdd6ee [1300]" strokecolor="black [3213]" strokeweight=".25pt">
                      <v:textbox inset="1mm,0,0,0">
                        <w:txbxContent>
                          <w:p w14:paraId="0168E62A" w14:textId="73055F73" w:rsidR="000D748F" w:rsidRPr="00B40A6B" w:rsidRDefault="000D748F" w:rsidP="00775F0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object w:dxaOrig="4031" w:dyaOrig="3851" w14:anchorId="42E90B72">
                <v:shape id="_x0000_i1048" type="#_x0000_t75" style="width:11.7pt;height:9.8pt" o:ole="">
                  <v:imagedata r:id="rId8" o:title=""/>
                </v:shape>
                <o:OLEObject Type="Embed" ProgID="Visio.Drawing.15" ShapeID="_x0000_i1048" DrawAspect="Content" ObjectID="_1819521989" r:id="rId27"/>
              </w:object>
            </w:r>
            <w:r>
              <w:t xml:space="preserve"> </w:t>
            </w:r>
            <w:r>
              <w:rPr>
                <w:rFonts w:ascii="Times New Roman" w:hAnsi="Times New Roman" w:cs="Times New Roman"/>
                <w:b/>
              </w:rPr>
              <w:t>Услуга «</w:t>
            </w:r>
            <w:r w:rsidRPr="001563BC">
              <w:rPr>
                <w:rFonts w:ascii="Times New Roman" w:hAnsi="Times New Roman" w:cs="Times New Roman"/>
                <w:b/>
              </w:rPr>
              <w:t xml:space="preserve">Комплексная защита </w:t>
            </w:r>
            <w:proofErr w:type="spellStart"/>
            <w:r w:rsidRPr="001563BC">
              <w:rPr>
                <w:rFonts w:ascii="Times New Roman" w:hAnsi="Times New Roman" w:cs="Times New Roman"/>
                <w:b/>
              </w:rPr>
              <w:t>интернет-</w:t>
            </w:r>
            <w:proofErr w:type="gramStart"/>
            <w:r w:rsidRPr="001563BC">
              <w:rPr>
                <w:rFonts w:ascii="Times New Roman" w:hAnsi="Times New Roman" w:cs="Times New Roman"/>
                <w:b/>
              </w:rPr>
              <w:t>ресурсов</w:t>
            </w:r>
            <w:proofErr w:type="spellEnd"/>
            <w:r>
              <w:rPr>
                <w:rFonts w:ascii="Times New Roman" w:hAnsi="Times New Roman" w:cs="Times New Roman"/>
                <w:b/>
              </w:rPr>
              <w:t xml:space="preserve">»   </w:t>
            </w:r>
            <w:proofErr w:type="gramEnd"/>
            <w:r>
              <w:rPr>
                <w:rFonts w:ascii="Times New Roman" w:hAnsi="Times New Roman" w:cs="Times New Roman"/>
                <w:b/>
              </w:rPr>
              <w:t xml:space="preserve">    Тип действия:    </w:t>
            </w:r>
            <w:r w:rsidRPr="00F87B02">
              <w:rPr>
                <w:rFonts w:ascii="Times New Roman" w:hAnsi="Times New Roman" w:cs="Times New Roman"/>
              </w:rPr>
              <w:t>подключение</w:t>
            </w:r>
            <w:r>
              <w:rPr>
                <w:rFonts w:ascii="Times New Roman" w:hAnsi="Times New Roman" w:cs="Times New Roman"/>
              </w:rPr>
              <w:t xml:space="preserve">     изменение </w:t>
            </w:r>
          </w:p>
          <w:p w14:paraId="5EBDE079" w14:textId="77777777" w:rsidR="00775F0D" w:rsidRPr="00AA16F3" w:rsidRDefault="00775F0D" w:rsidP="002B02F1">
            <w:pPr>
              <w:spacing w:after="12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30688" behindDoc="0" locked="0" layoutInCell="1" allowOverlap="1" wp14:anchorId="24A30474" wp14:editId="1CEEAF62">
                      <wp:simplePos x="0" y="0"/>
                      <wp:positionH relativeFrom="column">
                        <wp:posOffset>1740479</wp:posOffset>
                      </wp:positionH>
                      <wp:positionV relativeFrom="paragraph">
                        <wp:posOffset>5213</wp:posOffset>
                      </wp:positionV>
                      <wp:extent cx="361666" cy="167005"/>
                      <wp:effectExtent l="0" t="0" r="19685" b="23495"/>
                      <wp:wrapNone/>
                      <wp:docPr id="75" name="Прямоугольник 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1666" cy="1670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30529341" w14:textId="2D7F3AB4" w:rsidR="000D748F" w:rsidRPr="00B40A6B" w:rsidRDefault="000D748F" w:rsidP="00775F0D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4A30474" id="Прямоугольник 75" o:spid="_x0000_s1078" style="position:absolute;margin-left:137.05pt;margin-top:.4pt;width:28.5pt;height:13.15pt;z-index:25253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" fillcolor="#bdd7ee" strokecolor="windowText" strokeweight=".25pt">
                      <v:textbox inset="1mm,0,0,0">
                        <w:txbxContent>
                          <w:p w14:paraId="30529341" w14:textId="2D7F3AB4" w:rsidR="000D748F" w:rsidRPr="00B40A6B" w:rsidRDefault="000D748F" w:rsidP="00775F0D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Times New Roman" w:hAnsi="Times New Roman" w:cs="Times New Roman"/>
              </w:rPr>
              <w:t>(к Бланку заказа №             от 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775F0D" w14:paraId="291057FC" w14:textId="77777777" w:rsidTr="002B02F1">
              <w:tc>
                <w:tcPr>
                  <w:tcW w:w="5552" w:type="dxa"/>
                </w:tcPr>
                <w:p w14:paraId="3559591A" w14:textId="77777777" w:rsidR="00775F0D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3FBBF770" w14:textId="628BA962" w:rsidR="00775F0D" w:rsidRPr="00B40A6B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775F0D" w14:paraId="62C6584E" w14:textId="77777777" w:rsidTr="002B02F1">
              <w:tc>
                <w:tcPr>
                  <w:tcW w:w="5552" w:type="dxa"/>
                </w:tcPr>
                <w:p w14:paraId="730C1F48" w14:textId="77777777" w:rsidR="00775F0D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 оплаты</w:t>
                  </w:r>
                </w:p>
              </w:tc>
              <w:tc>
                <w:tcPr>
                  <w:tcW w:w="5552" w:type="dxa"/>
                </w:tcPr>
                <w:p w14:paraId="33190AF6" w14:textId="22EE11A9" w:rsidR="00775F0D" w:rsidRPr="0059188D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775F0D" w14:paraId="14D99F48" w14:textId="77777777" w:rsidTr="002B02F1">
              <w:tc>
                <w:tcPr>
                  <w:tcW w:w="5552" w:type="dxa"/>
                </w:tcPr>
                <w:p w14:paraId="6E36997A" w14:textId="77777777" w:rsidR="00775F0D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  <w:r w:rsidRPr="005B6AD8"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3FAAC1CD" w14:textId="77777777" w:rsidR="00775F0D" w:rsidRDefault="00775F0D" w:rsidP="002B02F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2B02F1" w14:paraId="674A6E30" w14:textId="77777777" w:rsidTr="002B02F1">
              <w:tc>
                <w:tcPr>
                  <w:tcW w:w="5552" w:type="dxa"/>
                </w:tcPr>
                <w:p w14:paraId="6BD37D6F" w14:textId="3D82590B" w:rsidR="002B02F1" w:rsidRPr="00025766" w:rsidRDefault="002B02F1" w:rsidP="002B02F1">
                  <w:pPr>
                    <w:rPr>
                      <w:rFonts w:ascii="Times New Roman" w:hAnsi="Times New Roman" w:cs="Times New Roman"/>
                    </w:rPr>
                  </w:pPr>
                  <w:r w:rsidRPr="00025766">
                    <w:rPr>
                      <w:rFonts w:ascii="Times New Roman" w:hAnsi="Times New Roman" w:cs="Times New Roman"/>
                    </w:rPr>
                    <w:t>Адрес электронной почты для предоставления аутентификационных данных</w:t>
                  </w:r>
                </w:p>
              </w:tc>
              <w:tc>
                <w:tcPr>
                  <w:tcW w:w="5552" w:type="dxa"/>
                </w:tcPr>
                <w:p w14:paraId="2B7FF799" w14:textId="77777777" w:rsidR="002B02F1" w:rsidRDefault="002B02F1" w:rsidP="002B02F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7D2AB8" w:rsidRPr="007D2AB8" w14:paraId="64312A49" w14:textId="77777777" w:rsidTr="000D748F">
              <w:tc>
                <w:tcPr>
                  <w:tcW w:w="5552" w:type="dxa"/>
                </w:tcPr>
                <w:p w14:paraId="4861D851" w14:textId="6D3AA492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8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</w:rPr>
                    <w:t>Адрес электронной почты Службы поддержки Оператора</w:t>
                  </w:r>
                  <w:r>
                    <w:rPr>
                      <w:rStyle w:val="af5"/>
                      <w:rFonts w:ascii="Times New Roman" w:hAnsi="Times New Roman" w:cs="Times New Roman"/>
                    </w:rPr>
                    <w:footnoteReference w:id="2"/>
                  </w:r>
                </w:p>
              </w:tc>
              <w:tc>
                <w:tcPr>
                  <w:tcW w:w="5552" w:type="dxa"/>
                </w:tcPr>
                <w:p w14:paraId="6CB483CC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support@solarspace.pro</w:t>
                  </w:r>
                </w:p>
              </w:tc>
            </w:tr>
          </w:tbl>
          <w:p w14:paraId="4D30120D" w14:textId="77777777" w:rsidR="007D2AB8" w:rsidRPr="007D2AB8" w:rsidRDefault="007D2AB8" w:rsidP="007D2AB8">
            <w:pPr>
              <w:spacing w:after="120"/>
              <w:rPr>
                <w:rFonts w:ascii="Times New Roman" w:hAnsi="Times New Roman" w:cs="Times New Roman"/>
                <w:sz w:val="8"/>
                <w:szCs w:val="16"/>
              </w:rPr>
            </w:pPr>
          </w:p>
          <w:tbl>
            <w:tblPr>
              <w:tblStyle w:val="a3"/>
              <w:tblW w:w="4982" w:type="pct"/>
              <w:jc w:val="center"/>
              <w:tblLook w:val="04A0" w:firstRow="1" w:lastRow="0" w:firstColumn="1" w:lastColumn="0" w:noHBand="0" w:noVBand="1"/>
            </w:tblPr>
            <w:tblGrid>
              <w:gridCol w:w="369"/>
              <w:gridCol w:w="1196"/>
              <w:gridCol w:w="3869"/>
              <w:gridCol w:w="1136"/>
              <w:gridCol w:w="1105"/>
              <w:gridCol w:w="1018"/>
              <w:gridCol w:w="1173"/>
              <w:gridCol w:w="1198"/>
            </w:tblGrid>
            <w:tr w:rsidR="007D2AB8" w:rsidRPr="007D2AB8" w14:paraId="5E7B00E3" w14:textId="77777777" w:rsidTr="00936161">
              <w:trPr>
                <w:trHeight w:val="845"/>
                <w:jc w:val="center"/>
              </w:trPr>
              <w:tc>
                <w:tcPr>
                  <w:tcW w:w="167" w:type="pct"/>
                  <w:vAlign w:val="center"/>
                </w:tcPr>
                <w:p w14:paraId="48316D44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541" w:type="pct"/>
                  <w:vAlign w:val="center"/>
                </w:tcPr>
                <w:p w14:paraId="2B399CCD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арифный план</w:t>
                  </w:r>
                </w:p>
              </w:tc>
              <w:tc>
                <w:tcPr>
                  <w:tcW w:w="1749" w:type="pct"/>
                  <w:vAlign w:val="center"/>
                </w:tcPr>
                <w:p w14:paraId="5C4128CE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Варианты предоставления Услуги</w:t>
                  </w:r>
                </w:p>
              </w:tc>
              <w:tc>
                <w:tcPr>
                  <w:tcW w:w="513" w:type="pct"/>
                  <w:vAlign w:val="center"/>
                </w:tcPr>
                <w:p w14:paraId="4AC759DA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Защищаемый домен</w:t>
                  </w:r>
                </w:p>
              </w:tc>
              <w:tc>
                <w:tcPr>
                  <w:tcW w:w="499" w:type="pct"/>
                  <w:vAlign w:val="center"/>
                </w:tcPr>
                <w:p w14:paraId="5CCED311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ропускная</w:t>
                  </w:r>
                </w:p>
                <w:p w14:paraId="058408F9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пособность,</w:t>
                  </w:r>
                </w:p>
                <w:p w14:paraId="3558EB1C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Мбит/c</w:t>
                  </w:r>
                </w:p>
              </w:tc>
              <w:tc>
                <w:tcPr>
                  <w:tcW w:w="460" w:type="pct"/>
                  <w:vAlign w:val="center"/>
                </w:tcPr>
                <w:p w14:paraId="2F4062EC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ичество</w:t>
                  </w:r>
                </w:p>
                <w:p w14:paraId="541FB1BA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запросов,</w:t>
                  </w:r>
                </w:p>
                <w:p w14:paraId="5EF21D09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RPS</w:t>
                  </w:r>
                </w:p>
              </w:tc>
              <w:tc>
                <w:tcPr>
                  <w:tcW w:w="530" w:type="pct"/>
                  <w:vAlign w:val="center"/>
                </w:tcPr>
                <w:p w14:paraId="0950D4C3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541" w:type="pct"/>
                  <w:vAlign w:val="center"/>
                </w:tcPr>
                <w:p w14:paraId="7CFF054B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7D2AB8" w:rsidRPr="007D2AB8" w14:paraId="309B2851" w14:textId="77777777" w:rsidTr="00936161">
              <w:trPr>
                <w:trHeight w:val="413"/>
                <w:jc w:val="center"/>
              </w:trPr>
              <w:tc>
                <w:tcPr>
                  <w:tcW w:w="167" w:type="pct"/>
                </w:tcPr>
                <w:p w14:paraId="2FDDDB02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541" w:type="pct"/>
                </w:tcPr>
                <w:p w14:paraId="6D27ADB2" w14:textId="77777777" w:rsidR="007D2AB8" w:rsidRPr="007D2AB8" w:rsidRDefault="000D748F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sdt>
                    <w:sdtP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id w:val="-1697385253"/>
                      <w14:checkbox>
                        <w14:checked w14:val="0"/>
                        <w14:checkedState w14:val="2611" w14:font="MS Gothic"/>
                        <w14:uncheckedState w14:val="2610" w14:font="MS Gothic"/>
                      </w14:checkbox>
                    </w:sdtPr>
                    <w:sdtContent>
                      <w:r w:rsidR="007D2AB8" w:rsidRPr="007D2AB8">
                        <w:rPr>
                          <w:rFonts w:ascii="Segoe UI Symbol" w:hAnsi="Segoe UI Symbol" w:cs="Segoe UI Symbol"/>
                          <w:sz w:val="16"/>
                          <w:szCs w:val="16"/>
                        </w:rPr>
                        <w:t>☐</w:t>
                      </w:r>
                    </w:sdtContent>
                  </w:sdt>
                  <w:r w:rsidR="007D2AB8"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«Стандарт»</w:t>
                  </w:r>
                </w:p>
                <w:p w14:paraId="263F7AEE" w14:textId="77777777" w:rsidR="007D2AB8" w:rsidRPr="007D2AB8" w:rsidRDefault="000D748F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sdt>
                    <w:sdtP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id w:val="-705566347"/>
                      <w14:checkbox>
                        <w14:checked w14:val="0"/>
                        <w14:checkedState w14:val="2611" w14:font="MS Gothic"/>
                        <w14:uncheckedState w14:val="2610" w14:font="MS Gothic"/>
                      </w14:checkbox>
                    </w:sdtPr>
                    <w:sdtContent>
                      <w:r w:rsidR="007D2AB8" w:rsidRPr="007D2AB8">
                        <w:rPr>
                          <w:rFonts w:ascii="Segoe UI Symbol" w:hAnsi="Segoe UI Symbol" w:cs="Segoe UI Symbol"/>
                          <w:sz w:val="16"/>
                          <w:szCs w:val="16"/>
                        </w:rPr>
                        <w:t>☐</w:t>
                      </w:r>
                    </w:sdtContent>
                  </w:sdt>
                  <w:r w:rsidR="007D2AB8"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«Эксперт»</w:t>
                  </w:r>
                </w:p>
              </w:tc>
              <w:tc>
                <w:tcPr>
                  <w:tcW w:w="1749" w:type="pct"/>
                </w:tcPr>
                <w:p w14:paraId="17A844ED" w14:textId="77777777" w:rsidR="007D2AB8" w:rsidRDefault="000D748F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sdt>
                    <w:sdtP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id w:val="1338659156"/>
                      <w14:checkbox>
                        <w14:checked w14:val="0"/>
                        <w14:checkedState w14:val="2611" w14:font="MS Gothic"/>
                        <w14:uncheckedState w14:val="2610" w14:font="MS Gothic"/>
                      </w14:checkbox>
                    </w:sdtPr>
                    <w:sdtContent>
                      <w:r w:rsidR="007D2AB8" w:rsidRPr="007D2AB8">
                        <w:rPr>
                          <w:rFonts w:ascii="Segoe UI Symbol" w:hAnsi="Segoe UI Symbol" w:cs="Segoe UI Symbol"/>
                          <w:sz w:val="16"/>
                          <w:szCs w:val="16"/>
                        </w:rPr>
                        <w:t>☐</w:t>
                      </w:r>
                    </w:sdtContent>
                  </w:sdt>
                  <w:r w:rsidR="007D2AB8"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«Базовый - Защита сайта от DDoS-атак (WEB AntiDDoS)»</w:t>
                  </w:r>
                </w:p>
                <w:p w14:paraId="00BAF53A" w14:textId="256EC1B0" w:rsidR="007D2AB8" w:rsidRPr="007D2AB8" w:rsidRDefault="000D748F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sdt>
                    <w:sdtP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id w:val="1356234810"/>
                      <w14:checkbox>
                        <w14:checked w14:val="0"/>
                        <w14:checkedState w14:val="2611" w14:font="MS Gothic"/>
                        <w14:uncheckedState w14:val="2610" w14:font="MS Gothic"/>
                      </w14:checkbox>
                    </w:sdtPr>
                    <w:sdtContent>
                      <w:r w:rsidR="007D2AB8" w:rsidRPr="007D2AB8">
                        <w:rPr>
                          <w:rFonts w:ascii="Segoe UI Symbol" w:hAnsi="Segoe UI Symbol" w:cs="Segoe UI Symbol"/>
                          <w:sz w:val="16"/>
                          <w:szCs w:val="16"/>
                        </w:rPr>
                        <w:t>☐</w:t>
                      </w:r>
                    </w:sdtContent>
                  </w:sdt>
                  <w:r w:rsidR="007D2AB8"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«Оптимальный - Защита сайта от DDoS-атак и ботов (WEB AntiDDoS + WEB AntiBot)»</w:t>
                  </w:r>
                </w:p>
                <w:p w14:paraId="03AC9A90" w14:textId="0200D1A0" w:rsidR="007D2AB8" w:rsidRPr="007D2AB8" w:rsidRDefault="000D748F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sdt>
                    <w:sdtP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id w:val="-1056077686"/>
                      <w14:checkbox>
                        <w14:checked w14:val="0"/>
                        <w14:checkedState w14:val="2611" w14:font="MS Gothic"/>
                        <w14:uncheckedState w14:val="2610" w14:font="MS Gothic"/>
                      </w14:checkbox>
                    </w:sdtPr>
                    <w:sdtContent>
                      <w:r w:rsidR="007D2AB8" w:rsidRPr="007D2AB8">
                        <w:rPr>
                          <w:rFonts w:ascii="Segoe UI Symbol" w:hAnsi="Segoe UI Symbol" w:cs="Segoe UI Symbol"/>
                          <w:sz w:val="16"/>
                          <w:szCs w:val="16"/>
                        </w:rPr>
                        <w:t>☐</w:t>
                      </w:r>
                    </w:sdtContent>
                  </w:sdt>
                  <w:r w:rsidR="007D2AB8" w:rsidRPr="007D2AB8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«Продвинутый - Защита сайта от DDoS-атак, ботов и веб-атак (WEB AntiDDoS + WEB AntiBot + WAF Lite)»</w:t>
                  </w:r>
                </w:p>
              </w:tc>
              <w:tc>
                <w:tcPr>
                  <w:tcW w:w="513" w:type="pct"/>
                </w:tcPr>
                <w:p w14:paraId="0FB232C9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499" w:type="pct"/>
                </w:tcPr>
                <w:p w14:paraId="42530826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460" w:type="pct"/>
                </w:tcPr>
                <w:p w14:paraId="066C61B4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30" w:type="pct"/>
                </w:tcPr>
                <w:p w14:paraId="06ECE18E" w14:textId="77777777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41" w:type="pct"/>
                </w:tcPr>
                <w:p w14:paraId="4895A9AD" w14:textId="069C54BB" w:rsidR="007D2AB8" w:rsidRPr="007D2AB8" w:rsidRDefault="007D2AB8" w:rsidP="007D2AB8">
                  <w:pPr>
                    <w:spacing w:after="120"/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</w:tbl>
          <w:p w14:paraId="72348711" w14:textId="38175CD5" w:rsidR="00775F0D" w:rsidRDefault="00775F0D" w:rsidP="002B02F1">
            <w:pPr>
              <w:rPr>
                <w:noProof/>
                <w:lang w:eastAsia="ru-RU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642E8219" w14:textId="77777777" w:rsidR="00775F0D" w:rsidRPr="002B5345" w:rsidRDefault="00775F0D" w:rsidP="002B02F1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w:t xml:space="preserve"> </w:t>
            </w:r>
            <w:r>
              <w:rPr>
                <w:noProof/>
                <w:lang w:eastAsia="ru-RU"/>
              </w:rPr>
              <w:drawing>
                <wp:inline distT="0" distB="0" distL="0" distR="0" wp14:anchorId="0BCB02E5" wp14:editId="063AB8D4">
                  <wp:extent cx="114300" cy="114300"/>
                  <wp:effectExtent l="0" t="0" r="0" b="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2B5345">
              <w:rPr>
                <w:rFonts w:ascii="Times New Roman" w:hAnsi="Times New Roman" w:cs="Times New Roman"/>
              </w:rPr>
              <w:t xml:space="preserve"> </w:t>
            </w:r>
            <w:r w:rsidRPr="002B5345">
              <w:rPr>
                <w:rFonts w:ascii="Times New Roman" w:hAnsi="Times New Roman" w:cs="Times New Roman"/>
                <w:b/>
              </w:rPr>
              <w:t xml:space="preserve">Дополнительные </w:t>
            </w:r>
            <w:r>
              <w:rPr>
                <w:rFonts w:ascii="Times New Roman" w:hAnsi="Times New Roman" w:cs="Times New Roman"/>
                <w:b/>
              </w:rPr>
              <w:t>опци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18"/>
              <w:gridCol w:w="2646"/>
              <w:gridCol w:w="2961"/>
            </w:tblGrid>
            <w:tr w:rsidR="00775F0D" w14:paraId="77FB2D57" w14:textId="77777777" w:rsidTr="002B02F1">
              <w:tc>
                <w:tcPr>
                  <w:tcW w:w="518" w:type="dxa"/>
                  <w:vAlign w:val="center"/>
                </w:tcPr>
                <w:p w14:paraId="6741F1A4" w14:textId="77777777" w:rsidR="00775F0D" w:rsidRPr="0048047C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646" w:type="dxa"/>
                  <w:vAlign w:val="center"/>
                </w:tcPr>
                <w:p w14:paraId="67E00461" w14:textId="77777777" w:rsidR="00775F0D" w:rsidRPr="0048047C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олнительная услуга</w:t>
                  </w:r>
                </w:p>
              </w:tc>
              <w:tc>
                <w:tcPr>
                  <w:tcW w:w="2961" w:type="dxa"/>
                  <w:vAlign w:val="center"/>
                </w:tcPr>
                <w:p w14:paraId="1814FB58" w14:textId="77777777" w:rsidR="00775F0D" w:rsidRPr="0048047C" w:rsidRDefault="00775F0D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дополнительной услуге (без НДС)</w:t>
                  </w:r>
                </w:p>
              </w:tc>
            </w:tr>
            <w:tr w:rsidR="00775F0D" w14:paraId="09D18B01" w14:textId="77777777" w:rsidTr="002B02F1">
              <w:tc>
                <w:tcPr>
                  <w:tcW w:w="518" w:type="dxa"/>
                </w:tcPr>
                <w:p w14:paraId="7A0762A8" w14:textId="77777777" w:rsidR="00775F0D" w:rsidRPr="0048047C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646" w:type="dxa"/>
                </w:tcPr>
                <w:p w14:paraId="0860B135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Доп. домен</w:t>
                  </w:r>
                </w:p>
              </w:tc>
              <w:tc>
                <w:tcPr>
                  <w:tcW w:w="2961" w:type="dxa"/>
                </w:tcPr>
                <w:p w14:paraId="007B0092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775F0D" w14:paraId="7F1BE0E1" w14:textId="77777777" w:rsidTr="002B02F1">
              <w:tc>
                <w:tcPr>
                  <w:tcW w:w="518" w:type="dxa"/>
                </w:tcPr>
                <w:p w14:paraId="46CE4E0D" w14:textId="77777777" w:rsidR="00775F0D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646" w:type="dxa"/>
                </w:tcPr>
                <w:p w14:paraId="73951FE6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563B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ревышение Мб/сек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</w:t>
                  </w:r>
                  <w:r w:rsidRPr="001563B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за каждый Мб/сек сверх тарифа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)</w:t>
                  </w:r>
                </w:p>
              </w:tc>
              <w:tc>
                <w:tcPr>
                  <w:tcW w:w="2961" w:type="dxa"/>
                </w:tcPr>
                <w:p w14:paraId="3AF5B48A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775F0D" w14:paraId="7D445518" w14:textId="77777777" w:rsidTr="002B02F1">
              <w:tc>
                <w:tcPr>
                  <w:tcW w:w="518" w:type="dxa"/>
                </w:tcPr>
                <w:p w14:paraId="6B8F1444" w14:textId="77777777" w:rsidR="00775F0D" w:rsidRPr="0048047C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3</w:t>
                  </w:r>
                </w:p>
              </w:tc>
              <w:tc>
                <w:tcPr>
                  <w:tcW w:w="2646" w:type="dxa"/>
                </w:tcPr>
                <w:p w14:paraId="6B0970B5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563B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Превышение RPS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(</w:t>
                  </w:r>
                  <w:r w:rsidRPr="001563B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за каждый Мб/сек сверх тарифа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)</w:t>
                  </w:r>
                </w:p>
              </w:tc>
              <w:tc>
                <w:tcPr>
                  <w:tcW w:w="2961" w:type="dxa"/>
                </w:tcPr>
                <w:p w14:paraId="6435C145" w14:textId="77777777" w:rsidR="00775F0D" w:rsidRPr="00B40A6B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4181828A" w14:textId="77777777" w:rsidR="00775F0D" w:rsidRPr="00E75210" w:rsidRDefault="00775F0D" w:rsidP="002B02F1">
            <w:pPr>
              <w:spacing w:before="120"/>
              <w:rPr>
                <w:noProof/>
                <w:sz w:val="16"/>
                <w:szCs w:val="16"/>
                <w:lang w:eastAsia="ru-RU"/>
              </w:rPr>
            </w:pPr>
            <w:r w:rsidRPr="0048047C">
              <w:rPr>
                <w:noProof/>
                <w:sz w:val="16"/>
                <w:szCs w:val="16"/>
                <w:lang w:eastAsia="ru-RU"/>
              </w:rPr>
              <w:t xml:space="preserve">  </w:t>
            </w:r>
            <w:r>
              <w:rPr>
                <w:noProof/>
                <w:lang w:eastAsia="ru-RU"/>
              </w:rPr>
              <w:drawing>
                <wp:inline distT="0" distB="0" distL="0" distR="0" wp14:anchorId="15D141E2" wp14:editId="17D93CAB">
                  <wp:extent cx="120650" cy="120650"/>
                  <wp:effectExtent l="0" t="0" r="0" b="0"/>
                  <wp:docPr id="81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7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Особенности оказания услуги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775F0D" w14:paraId="783BD456" w14:textId="77777777" w:rsidTr="002B02F1">
              <w:trPr>
                <w:trHeight w:val="689"/>
              </w:trPr>
              <w:tc>
                <w:tcPr>
                  <w:tcW w:w="11084" w:type="dxa"/>
                  <w:vAlign w:val="center"/>
                </w:tcPr>
                <w:p w14:paraId="2079B5B0" w14:textId="77777777" w:rsidR="00775F0D" w:rsidRPr="0048047C" w:rsidRDefault="00775F0D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2A4DD850" w14:textId="77777777" w:rsidR="00775F0D" w:rsidRPr="0048047C" w:rsidRDefault="00775F0D" w:rsidP="002B02F1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68196862" w14:textId="47577CC3" w:rsidR="00775F0D" w:rsidRDefault="00775F0D" w:rsidP="00D76D48">
      <w:pPr>
        <w:spacing w:after="120" w:line="240" w:lineRule="auto"/>
        <w:rPr>
          <w:rFonts w:ascii="Times New Roman" w:hAnsi="Times New Roman" w:cs="Times New Roman"/>
        </w:rPr>
      </w:pPr>
    </w:p>
    <w:p w14:paraId="025A1910" w14:textId="3B7E4D09" w:rsidR="00145561" w:rsidRDefault="00145561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145561" w14:paraId="4CBE2A27" w14:textId="77777777" w:rsidTr="002B02F1">
        <w:trPr>
          <w:trHeight w:val="4975"/>
        </w:trPr>
        <w:tc>
          <w:tcPr>
            <w:tcW w:w="11330" w:type="dxa"/>
          </w:tcPr>
          <w:p w14:paraId="585C0812" w14:textId="36086A58" w:rsidR="00145561" w:rsidRPr="000839F4" w:rsidRDefault="00145561" w:rsidP="002B02F1">
            <w:pPr>
              <w:spacing w:after="120"/>
              <w:ind w:right="-110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2534784" behindDoc="0" locked="0" layoutInCell="1" allowOverlap="1" wp14:anchorId="3663EB9E" wp14:editId="3252D0E2">
                      <wp:simplePos x="0" y="0"/>
                      <wp:positionH relativeFrom="column">
                        <wp:posOffset>6142355</wp:posOffset>
                      </wp:positionH>
                      <wp:positionV relativeFrom="paragraph">
                        <wp:posOffset>27940</wp:posOffset>
                      </wp:positionV>
                      <wp:extent cx="311150" cy="133350"/>
                      <wp:effectExtent l="0" t="0" r="12700" b="19050"/>
                      <wp:wrapNone/>
                      <wp:docPr id="64" name="Прямоугольник 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1150" cy="1333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C214D9B" w14:textId="77777777" w:rsidR="000D748F" w:rsidRPr="00B40A6B" w:rsidRDefault="000D748F" w:rsidP="00145561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663EB9E" id="Прямоугольник 64" o:spid="_x0000_s1079" style="position:absolute;margin-left:483.65pt;margin-top:2.2pt;width:24.5pt;height:10.5pt;z-index:25253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" fillcolor="#bdd6ee [1300]" strokecolor="black [3213]" strokeweight=".25pt">
                      <v:textbox inset="1mm,0,0,0">
                        <w:txbxContent>
                          <w:p w14:paraId="5C214D9B" w14:textId="77777777" w:rsidR="000D748F" w:rsidRPr="00B40A6B" w:rsidRDefault="000D748F" w:rsidP="00145561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37856" behindDoc="0" locked="0" layoutInCell="1" allowOverlap="1" wp14:anchorId="2E2448B1" wp14:editId="410578EE">
                      <wp:simplePos x="0" y="0"/>
                      <wp:positionH relativeFrom="column">
                        <wp:posOffset>6618605</wp:posOffset>
                      </wp:positionH>
                      <wp:positionV relativeFrom="paragraph">
                        <wp:posOffset>40640</wp:posOffset>
                      </wp:positionV>
                      <wp:extent cx="312420" cy="139700"/>
                      <wp:effectExtent l="0" t="0" r="11430" b="12700"/>
                      <wp:wrapNone/>
                      <wp:docPr id="65" name="Прямоугольник 6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2420" cy="1397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lumMod val="40000"/>
                                  <a:lumOff val="60000"/>
                                </a:srgbClr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30D97FD7" w14:textId="77777777" w:rsidR="000D748F" w:rsidRPr="00B40A6B" w:rsidRDefault="000D748F" w:rsidP="00145561">
                                  <w:pPr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E2448B1" id="Прямоугольник 65" o:spid="_x0000_s1080" style="position:absolute;margin-left:521.15pt;margin-top:3.2pt;width:24.6pt;height:11pt;z-index:25253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" fillcolor="#bdd7ee" strokecolor="windowText" strokeweight=".25pt">
                      <v:textbox inset="1mm,0,0,0">
                        <w:txbxContent>
                          <w:p w14:paraId="30D97FD7" w14:textId="77777777" w:rsidR="000D748F" w:rsidRPr="00B40A6B" w:rsidRDefault="000D748F" w:rsidP="00145561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35808" behindDoc="0" locked="0" layoutInCell="1" allowOverlap="1" wp14:anchorId="09FD1902" wp14:editId="4DB50D56">
                      <wp:simplePos x="0" y="0"/>
                      <wp:positionH relativeFrom="leftMargin">
                        <wp:posOffset>3338830</wp:posOffset>
                      </wp:positionH>
                      <wp:positionV relativeFrom="paragraph">
                        <wp:posOffset>64770</wp:posOffset>
                      </wp:positionV>
                      <wp:extent cx="76835" cy="76835"/>
                      <wp:effectExtent l="0" t="0" r="18415" b="18415"/>
                      <wp:wrapNone/>
                      <wp:docPr id="66" name="Кольцо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466A73E" id="_x0000_t23" coordsize="21600,21600" o:spt="23" adj="5400" path="m,10800qy10800,,21600,10800,10800,21600,,10800xm@0,10800qy10800@2@1,10800,10800@0@0,10800xe"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</v:formulas>
                      <v:path o:connecttype="custom" o:connectlocs="10800,0;3163,3163;0,10800;3163,18437;10800,21600;18437,18437;21600,10800;18437,3163" textboxrect="3163,3163,18437,18437"/>
                      <v:handles>
                        <v:h position="#0,center" xrange="0,10800"/>
                      </v:handles>
                    </v:shapetype>
                    <v:shape id="Кольцо 66" o:spid="_x0000_s1026" type="#_x0000_t23" style="position:absolute;margin-left:262.9pt;margin-top:5.1pt;width:6.05pt;height:6.05pt;z-index:25253580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 w:rsidRPr="001A085B">
              <w:rPr>
                <w:rFonts w:ascii="Times New Roman" w:hAnsi="Times New Roman" w:cs="Times New Roman"/>
                <w:b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536832" behindDoc="0" locked="0" layoutInCell="1" allowOverlap="1" wp14:anchorId="35CD6B25" wp14:editId="2494282F">
                      <wp:simplePos x="0" y="0"/>
                      <wp:positionH relativeFrom="leftMargin">
                        <wp:posOffset>4273973</wp:posOffset>
                      </wp:positionH>
                      <wp:positionV relativeFrom="paragraph">
                        <wp:posOffset>69215</wp:posOffset>
                      </wp:positionV>
                      <wp:extent cx="76835" cy="76835"/>
                      <wp:effectExtent l="0" t="0" r="18415" b="18415"/>
                      <wp:wrapNone/>
                      <wp:docPr id="67" name="Кольцо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835" cy="76835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931C30" id="Кольцо 67" o:spid="_x0000_s1026" type="#_x0000_t23" style="position:absolute;margin-left:336.55pt;margin-top:5.45pt;width:6.05pt;height:6.05pt;z-index:25253683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" adj="2571" fillcolor="window" strokecolor="windowText" strokeweight=".25pt">
                      <v:stroke joinstyle="miter"/>
                      <w10:wrap anchorx="margin"/>
                    </v:shape>
                  </w:pict>
                </mc:Fallback>
              </mc:AlternateContent>
            </w:r>
            <w:r>
              <w:object w:dxaOrig="4031" w:dyaOrig="3851" w14:anchorId="7F362B1F">
                <v:shape id="_x0000_i1049" type="#_x0000_t75" style="width:12.15pt;height:11.2pt" o:ole="">
                  <v:imagedata r:id="rId8" o:title=""/>
                </v:shape>
                <o:OLEObject Type="Embed" ProgID="Visio.Drawing.15" ShapeID="_x0000_i1049" DrawAspect="Content" ObjectID="_1819521990" r:id="rId28"/>
              </w:object>
            </w:r>
            <w:r w:rsidRPr="00F87B02">
              <w:rPr>
                <w:rFonts w:ascii="Times New Roman" w:hAnsi="Times New Roman" w:cs="Times New Roman"/>
                <w:b/>
              </w:rPr>
              <w:t xml:space="preserve">Услуга </w:t>
            </w:r>
            <w:r>
              <w:rPr>
                <w:rFonts w:ascii="Times New Roman" w:hAnsi="Times New Roman" w:cs="Times New Roman"/>
                <w:b/>
              </w:rPr>
              <w:t xml:space="preserve">«Цифровой </w:t>
            </w:r>
            <w:proofErr w:type="gramStart"/>
            <w:r>
              <w:rPr>
                <w:rFonts w:ascii="Times New Roman" w:hAnsi="Times New Roman" w:cs="Times New Roman"/>
                <w:b/>
              </w:rPr>
              <w:t xml:space="preserve">Отель»   </w:t>
            </w:r>
            <w:proofErr w:type="gramEnd"/>
            <w:r>
              <w:rPr>
                <w:rFonts w:ascii="Times New Roman" w:hAnsi="Times New Roman" w:cs="Times New Roman"/>
                <w:b/>
              </w:rPr>
              <w:t xml:space="preserve">           Тип действия:   </w:t>
            </w:r>
            <w:r w:rsidRPr="00F87B02">
              <w:rPr>
                <w:rFonts w:ascii="Times New Roman" w:hAnsi="Times New Roman" w:cs="Times New Roman"/>
              </w:rPr>
              <w:t>подключение</w:t>
            </w:r>
            <w:r>
              <w:rPr>
                <w:rFonts w:ascii="Times New Roman" w:hAnsi="Times New Roman" w:cs="Times New Roman"/>
              </w:rPr>
              <w:t xml:space="preserve">    изменение (к Бланку заказа №          от          )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5552"/>
              <w:gridCol w:w="5552"/>
            </w:tblGrid>
            <w:tr w:rsidR="00145561" w14:paraId="37D8ACF1" w14:textId="77777777" w:rsidTr="002B02F1">
              <w:tc>
                <w:tcPr>
                  <w:tcW w:w="5552" w:type="dxa"/>
                </w:tcPr>
                <w:p w14:paraId="5DAE7520" w14:textId="77777777" w:rsidR="00145561" w:rsidRDefault="00145561" w:rsidP="002B02F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Лицевой счет</w:t>
                  </w:r>
                </w:p>
              </w:tc>
              <w:tc>
                <w:tcPr>
                  <w:tcW w:w="5552" w:type="dxa"/>
                </w:tcPr>
                <w:p w14:paraId="08D03D9F" w14:textId="77777777" w:rsidR="00145561" w:rsidRPr="00B40A6B" w:rsidRDefault="00145561" w:rsidP="002B02F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145561" w14:paraId="44418BDF" w14:textId="77777777" w:rsidTr="002B02F1">
              <w:tc>
                <w:tcPr>
                  <w:tcW w:w="5552" w:type="dxa"/>
                </w:tcPr>
                <w:p w14:paraId="0E6F6B87" w14:textId="77777777" w:rsidR="00145561" w:rsidRDefault="00145561" w:rsidP="002B02F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Адрес предоставления услуги</w:t>
                  </w:r>
                </w:p>
              </w:tc>
              <w:tc>
                <w:tcPr>
                  <w:tcW w:w="5552" w:type="dxa"/>
                </w:tcPr>
                <w:p w14:paraId="637CC294" w14:textId="77777777" w:rsidR="00145561" w:rsidRPr="00B40A6B" w:rsidRDefault="00145561" w:rsidP="002B02F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145561" w14:paraId="334DC768" w14:textId="77777777" w:rsidTr="002B02F1">
              <w:tc>
                <w:tcPr>
                  <w:tcW w:w="5552" w:type="dxa"/>
                </w:tcPr>
                <w:p w14:paraId="219FB744" w14:textId="77777777" w:rsidR="00145561" w:rsidRDefault="00145561" w:rsidP="002B02F1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истема оплаты</w:t>
                  </w:r>
                </w:p>
              </w:tc>
              <w:tc>
                <w:tcPr>
                  <w:tcW w:w="5552" w:type="dxa"/>
                </w:tcPr>
                <w:p w14:paraId="07466999" w14:textId="77777777" w:rsidR="00145561" w:rsidRPr="0059188D" w:rsidRDefault="00145561" w:rsidP="002B02F1">
                  <w:pPr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49E7BCCB" w14:textId="77777777" w:rsidR="00145561" w:rsidRPr="006C4A02" w:rsidRDefault="00145561" w:rsidP="002B02F1">
            <w:pPr>
              <w:rPr>
                <w:rFonts w:ascii="Times New Roman" w:hAnsi="Times New Roman" w:cs="Times New Roman"/>
                <w:sz w:val="8"/>
                <w:szCs w:val="16"/>
              </w:rPr>
            </w:pPr>
          </w:p>
          <w:p w14:paraId="5A4293AF" w14:textId="77777777" w:rsidR="00145561" w:rsidRPr="006C4A02" w:rsidRDefault="00145561" w:rsidP="002B02F1">
            <w:pPr>
              <w:rPr>
                <w:rFonts w:ascii="Times New Roman" w:hAnsi="Times New Roman" w:cs="Times New Roman"/>
                <w:sz w:val="8"/>
              </w:rPr>
            </w:pPr>
          </w:p>
          <w:tbl>
            <w:tblPr>
              <w:tblStyle w:val="a3"/>
              <w:tblW w:w="11077" w:type="dxa"/>
              <w:tblInd w:w="27" w:type="dxa"/>
              <w:tblLook w:val="04A0" w:firstRow="1" w:lastRow="0" w:firstColumn="1" w:lastColumn="0" w:noHBand="0" w:noVBand="1"/>
            </w:tblPr>
            <w:tblGrid>
              <w:gridCol w:w="369"/>
              <w:gridCol w:w="2248"/>
              <w:gridCol w:w="1017"/>
              <w:gridCol w:w="1245"/>
              <w:gridCol w:w="1504"/>
              <w:gridCol w:w="1410"/>
              <w:gridCol w:w="1504"/>
              <w:gridCol w:w="1780"/>
            </w:tblGrid>
            <w:tr w:rsidR="00145561" w:rsidRPr="0048047C" w14:paraId="11ADAF9A" w14:textId="77777777" w:rsidTr="002B02F1">
              <w:tc>
                <w:tcPr>
                  <w:tcW w:w="369" w:type="dxa"/>
                  <w:vAlign w:val="center"/>
                </w:tcPr>
                <w:p w14:paraId="4728758B" w14:textId="77777777" w:rsidR="00145561" w:rsidRPr="0048047C" w:rsidRDefault="00145561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2335" w:type="dxa"/>
                  <w:vAlign w:val="center"/>
                </w:tcPr>
                <w:p w14:paraId="76322E95" w14:textId="77777777" w:rsidR="00145561" w:rsidRPr="0048047C" w:rsidRDefault="00145561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Т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арифный план</w:t>
                  </w:r>
                </w:p>
              </w:tc>
              <w:tc>
                <w:tcPr>
                  <w:tcW w:w="1017" w:type="dxa"/>
                  <w:vAlign w:val="center"/>
                </w:tcPr>
                <w:p w14:paraId="7E320934" w14:textId="77777777" w:rsidR="00145561" w:rsidRPr="0048047C" w:rsidRDefault="00145561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ичество номеров</w:t>
                  </w:r>
                </w:p>
              </w:tc>
              <w:tc>
                <w:tcPr>
                  <w:tcW w:w="1264" w:type="dxa"/>
                  <w:vAlign w:val="center"/>
                </w:tcPr>
                <w:p w14:paraId="6098127D" w14:textId="77777777" w:rsidR="00145561" w:rsidRPr="009C0807" w:rsidRDefault="00145561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оимость услуги за 1 номер (без НДС)</w:t>
                  </w:r>
                </w:p>
              </w:tc>
              <w:tc>
                <w:tcPr>
                  <w:tcW w:w="1510" w:type="dxa"/>
                  <w:vAlign w:val="center"/>
                </w:tcPr>
                <w:p w14:paraId="450A3654" w14:textId="77777777" w:rsidR="00145561" w:rsidRPr="0048047C" w:rsidRDefault="00145561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Единовременный платеж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за подключение к услуге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без НДС)</w:t>
                  </w:r>
                </w:p>
              </w:tc>
              <w:tc>
                <w:tcPr>
                  <w:tcW w:w="1237" w:type="dxa"/>
                </w:tcPr>
                <w:p w14:paraId="33D30417" w14:textId="77777777" w:rsidR="00145561" w:rsidRPr="0048047C" w:rsidRDefault="00145561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диновременный платеж за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настройку услуги</w:t>
                  </w: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(без НДС)</w:t>
                  </w:r>
                </w:p>
              </w:tc>
              <w:tc>
                <w:tcPr>
                  <w:tcW w:w="1526" w:type="dxa"/>
                  <w:vAlign w:val="center"/>
                </w:tcPr>
                <w:p w14:paraId="4150BC73" w14:textId="77777777" w:rsidR="00145561" w:rsidRPr="0048047C" w:rsidRDefault="00145561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48047C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819" w:type="dxa"/>
                  <w:vAlign w:val="center"/>
                </w:tcPr>
                <w:p w14:paraId="515A564D" w14:textId="77777777" w:rsidR="00145561" w:rsidRPr="0048047C" w:rsidRDefault="00145561" w:rsidP="002B02F1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тарт тарификации*</w:t>
                  </w:r>
                </w:p>
              </w:tc>
            </w:tr>
            <w:tr w:rsidR="00145561" w:rsidRPr="00187EF8" w14:paraId="4DE4CEB7" w14:textId="77777777" w:rsidTr="002B02F1">
              <w:tc>
                <w:tcPr>
                  <w:tcW w:w="369" w:type="dxa"/>
                </w:tcPr>
                <w:p w14:paraId="4F366270" w14:textId="77777777" w:rsidR="00145561" w:rsidRPr="00187EF8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335" w:type="dxa"/>
                </w:tcPr>
                <w:p w14:paraId="746B4511" w14:textId="77777777" w:rsidR="00145561" w:rsidRPr="00B40A6B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17" w:type="dxa"/>
                </w:tcPr>
                <w:p w14:paraId="524589F9" w14:textId="77777777" w:rsidR="00145561" w:rsidRPr="000D5607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64" w:type="dxa"/>
                </w:tcPr>
                <w:p w14:paraId="50CAE568" w14:textId="77777777" w:rsidR="00145561" w:rsidRPr="009C0807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10" w:type="dxa"/>
                </w:tcPr>
                <w:p w14:paraId="12CF995B" w14:textId="77777777" w:rsidR="00145561" w:rsidRPr="00B40A6B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37" w:type="dxa"/>
                </w:tcPr>
                <w:p w14:paraId="413AF1FA" w14:textId="77777777" w:rsidR="00145561" w:rsidRPr="00B40A6B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26" w:type="dxa"/>
                </w:tcPr>
                <w:p w14:paraId="0D61ED53" w14:textId="77777777" w:rsidR="00145561" w:rsidRPr="00B40A6B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19" w:type="dxa"/>
                </w:tcPr>
                <w:p w14:paraId="00DA330B" w14:textId="77777777" w:rsidR="00145561" w:rsidRPr="00187EF8" w:rsidRDefault="00145561" w:rsidP="002B02F1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  <w:tr w:rsidR="00145561" w:rsidRPr="00187EF8" w14:paraId="36FCD452" w14:textId="77777777" w:rsidTr="002B02F1">
              <w:tc>
                <w:tcPr>
                  <w:tcW w:w="369" w:type="dxa"/>
                </w:tcPr>
                <w:p w14:paraId="5DDB1247" w14:textId="77777777" w:rsidR="00145561" w:rsidRPr="00187EF8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187EF8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335" w:type="dxa"/>
                </w:tcPr>
                <w:p w14:paraId="38592441" w14:textId="77777777" w:rsidR="00145561" w:rsidRPr="00B40A6B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17" w:type="dxa"/>
                </w:tcPr>
                <w:p w14:paraId="4ED0B21F" w14:textId="77777777" w:rsidR="00145561" w:rsidRPr="000D5607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64" w:type="dxa"/>
                </w:tcPr>
                <w:p w14:paraId="374E274E" w14:textId="77777777" w:rsidR="00145561" w:rsidRPr="009C0807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10" w:type="dxa"/>
                </w:tcPr>
                <w:p w14:paraId="4C469F38" w14:textId="77777777" w:rsidR="00145561" w:rsidRPr="00B40A6B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37" w:type="dxa"/>
                </w:tcPr>
                <w:p w14:paraId="4C5716E9" w14:textId="77777777" w:rsidR="00145561" w:rsidRPr="00B40A6B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526" w:type="dxa"/>
                </w:tcPr>
                <w:p w14:paraId="4416D43E" w14:textId="77777777" w:rsidR="00145561" w:rsidRPr="00B40A6B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819" w:type="dxa"/>
                </w:tcPr>
                <w:p w14:paraId="3AD92212" w14:textId="77777777" w:rsidR="00145561" w:rsidRPr="00187EF8" w:rsidRDefault="00145561" w:rsidP="002B02F1">
                  <w:pPr>
                    <w:rPr>
                      <w:rFonts w:ascii="Times New Roman" w:hAnsi="Times New Roman" w:cs="Times New Roman"/>
                      <w:i/>
                      <w:sz w:val="16"/>
                      <w:szCs w:val="16"/>
                    </w:rPr>
                  </w:pPr>
                </w:p>
              </w:tc>
            </w:tr>
          </w:tbl>
          <w:p w14:paraId="1C6A2815" w14:textId="77777777" w:rsidR="00145561" w:rsidRDefault="00145561" w:rsidP="002B02F1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48047C">
              <w:rPr>
                <w:rFonts w:ascii="Times New Roman" w:hAnsi="Times New Roman" w:cs="Times New Roman"/>
                <w:sz w:val="16"/>
                <w:szCs w:val="16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 w14:paraId="2F905C63" w14:textId="77777777" w:rsidR="00145561" w:rsidRDefault="00145561" w:rsidP="002B02F1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503502A1" w14:textId="77777777" w:rsidR="00145561" w:rsidRDefault="00145561" w:rsidP="002B02F1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1CB2AAF7" w14:textId="77777777" w:rsidR="00145561" w:rsidRPr="00086134" w:rsidRDefault="00145561" w:rsidP="002B02F1">
            <w:pPr>
              <w:pStyle w:val="af1"/>
              <w:numPr>
                <w:ilvl w:val="0"/>
                <w:numId w:val="8"/>
              </w:numPr>
              <w:tabs>
                <w:tab w:val="clear" w:pos="720"/>
              </w:tabs>
              <w:spacing w:before="120"/>
              <w:ind w:left="306" w:hanging="284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Примечания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1084"/>
            </w:tblGrid>
            <w:tr w:rsidR="00145561" w14:paraId="2390727F" w14:textId="77777777" w:rsidTr="002B02F1">
              <w:trPr>
                <w:trHeight w:val="1110"/>
              </w:trPr>
              <w:tc>
                <w:tcPr>
                  <w:tcW w:w="11084" w:type="dxa"/>
                  <w:vAlign w:val="center"/>
                </w:tcPr>
                <w:p w14:paraId="0D557C5B" w14:textId="77777777" w:rsidR="00145561" w:rsidRPr="00086134" w:rsidRDefault="00145561" w:rsidP="002B02F1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778537E4" w14:textId="77777777" w:rsidR="00145561" w:rsidRPr="0048047C" w:rsidRDefault="00145561" w:rsidP="002B02F1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775E1DA5" w14:textId="77777777" w:rsidR="00145561" w:rsidRDefault="00145561" w:rsidP="00D76D48">
      <w:pPr>
        <w:spacing w:after="120" w:line="240" w:lineRule="auto"/>
        <w:rPr>
          <w:rFonts w:ascii="Times New Roman" w:hAnsi="Times New Roman" w:cs="Times New Roman"/>
        </w:rPr>
      </w:pPr>
    </w:p>
    <w:p w14:paraId="7192BB1C" w14:textId="77777777" w:rsidR="00775F0D" w:rsidRDefault="00775F0D" w:rsidP="00D76D48">
      <w:pPr>
        <w:spacing w:after="120" w:line="240" w:lineRule="auto"/>
        <w:rPr>
          <w:rFonts w:ascii="Times New Roman" w:hAnsi="Times New Roman" w:cs="Times New Roman"/>
        </w:rPr>
      </w:pPr>
    </w:p>
    <w:p w14:paraId="497BD8DD" w14:textId="77777777" w:rsidR="00BF306F" w:rsidRPr="00044709" w:rsidRDefault="00BF306F" w:rsidP="00BF306F">
      <w:pPr>
        <w:spacing w:after="120"/>
        <w:rPr>
          <w:rFonts w:ascii="Times New Roman" w:hAnsi="Times New Roman" w:cs="Times New Roman"/>
        </w:rPr>
      </w:pPr>
      <w:r>
        <w:object w:dxaOrig="4031" w:dyaOrig="3851" w14:anchorId="1C2EC658">
          <v:shape id="_x0000_i1050" type="#_x0000_t75" style="width:12.15pt;height:11.2pt" o:ole="">
            <v:imagedata r:id="rId8" o:title=""/>
          </v:shape>
          <o:OLEObject Type="Embed" ProgID="Visio.Drawing.15" ShapeID="_x0000_i1050" DrawAspect="Content" ObjectID="_1819521991" r:id="rId29"/>
        </w:object>
      </w:r>
      <w:r>
        <w:rPr>
          <w:rFonts w:ascii="Times New Roman" w:hAnsi="Times New Roman" w:cs="Times New Roman"/>
          <w:b/>
        </w:rPr>
        <w:t xml:space="preserve"> Заказ на Оборудование</w:t>
      </w:r>
    </w:p>
    <w:tbl>
      <w:tblPr>
        <w:tblStyle w:val="a3"/>
        <w:tblW w:w="11261" w:type="dxa"/>
        <w:tblLook w:val="04A0" w:firstRow="1" w:lastRow="0" w:firstColumn="1" w:lastColumn="0" w:noHBand="0" w:noVBand="1"/>
      </w:tblPr>
      <w:tblGrid>
        <w:gridCol w:w="408"/>
        <w:gridCol w:w="1332"/>
        <w:gridCol w:w="606"/>
        <w:gridCol w:w="1060"/>
        <w:gridCol w:w="1040"/>
        <w:gridCol w:w="3050"/>
        <w:gridCol w:w="1895"/>
        <w:gridCol w:w="1870"/>
      </w:tblGrid>
      <w:tr w:rsidR="00BF306F" w:rsidRPr="00044709" w14:paraId="192DB9A2" w14:textId="77777777" w:rsidTr="007F383D">
        <w:trPr>
          <w:trHeight w:val="998"/>
        </w:trPr>
        <w:tc>
          <w:tcPr>
            <w:tcW w:w="408" w:type="dxa"/>
            <w:vAlign w:val="center"/>
          </w:tcPr>
          <w:p w14:paraId="2F3B6749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№</w:t>
            </w:r>
          </w:p>
        </w:tc>
        <w:tc>
          <w:tcPr>
            <w:tcW w:w="1332" w:type="dxa"/>
            <w:vAlign w:val="center"/>
          </w:tcPr>
          <w:p w14:paraId="14F61C8F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Вид оконечного оборудования</w:t>
            </w:r>
          </w:p>
        </w:tc>
        <w:tc>
          <w:tcPr>
            <w:tcW w:w="606" w:type="dxa"/>
            <w:vAlign w:val="center"/>
          </w:tcPr>
          <w:p w14:paraId="40B266E7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Кол-во (шт.)</w:t>
            </w:r>
          </w:p>
        </w:tc>
        <w:tc>
          <w:tcPr>
            <w:tcW w:w="1060" w:type="dxa"/>
            <w:vAlign w:val="center"/>
          </w:tcPr>
          <w:p w14:paraId="1722744D" w14:textId="77777777" w:rsidR="00BF306F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Цена за единицу измерения (руб.)</w:t>
            </w:r>
          </w:p>
          <w:p w14:paraId="1FD47349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(без НДС)</w:t>
            </w:r>
          </w:p>
        </w:tc>
        <w:tc>
          <w:tcPr>
            <w:tcW w:w="1040" w:type="dxa"/>
            <w:vAlign w:val="center"/>
          </w:tcPr>
          <w:p w14:paraId="34576BAC" w14:textId="77777777" w:rsidR="00BF306F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Стоимость (руб.)</w:t>
            </w:r>
          </w:p>
          <w:p w14:paraId="18CA6926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без НДС</w:t>
            </w:r>
          </w:p>
        </w:tc>
        <w:tc>
          <w:tcPr>
            <w:tcW w:w="3050" w:type="dxa"/>
            <w:vAlign w:val="center"/>
          </w:tcPr>
          <w:p w14:paraId="28308B1B" w14:textId="77777777" w:rsidR="00BF306F" w:rsidRPr="00BF306F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BF306F">
              <w:rPr>
                <w:rFonts w:ascii="Times New Roman" w:hAnsi="Times New Roman" w:cs="Times New Roman"/>
                <w:sz w:val="16"/>
                <w:szCs w:val="16"/>
              </w:rPr>
              <w:t>Передача оборудования</w:t>
            </w:r>
          </w:p>
          <w:p w14:paraId="69555C67" w14:textId="77777777" w:rsidR="00BF306F" w:rsidRPr="00BF306F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BF306F">
              <w:rPr>
                <w:rFonts w:ascii="Times New Roman" w:hAnsi="Times New Roman" w:cs="Times New Roman"/>
                <w:sz w:val="16"/>
              </w:rPr>
              <w:t>(собственность/аренда/рассрочка/отв. хранение)</w:t>
            </w:r>
          </w:p>
        </w:tc>
        <w:tc>
          <w:tcPr>
            <w:tcW w:w="1895" w:type="dxa"/>
            <w:vAlign w:val="center"/>
          </w:tcPr>
          <w:p w14:paraId="0AC6D435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Срок рассрочки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, месяцев</w:t>
            </w:r>
          </w:p>
        </w:tc>
        <w:tc>
          <w:tcPr>
            <w:tcW w:w="1870" w:type="dxa"/>
            <w:vAlign w:val="center"/>
          </w:tcPr>
          <w:p w14:paraId="08C7A13E" w14:textId="77777777" w:rsidR="00BF306F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Ежемесячный платеж (руб.)</w:t>
            </w:r>
          </w:p>
          <w:p w14:paraId="6D816C89" w14:textId="77777777" w:rsidR="00BF306F" w:rsidRPr="00044709" w:rsidRDefault="00BF306F" w:rsidP="005B6394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без НДС</w:t>
            </w:r>
          </w:p>
        </w:tc>
      </w:tr>
      <w:tr w:rsidR="00BF306F" w:rsidRPr="00044709" w14:paraId="4E6B180F" w14:textId="77777777" w:rsidTr="007F383D">
        <w:trPr>
          <w:trHeight w:val="198"/>
        </w:trPr>
        <w:tc>
          <w:tcPr>
            <w:tcW w:w="408" w:type="dxa"/>
          </w:tcPr>
          <w:p w14:paraId="0A374B0E" w14:textId="77777777" w:rsidR="00BF306F" w:rsidRPr="00044709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1</w:t>
            </w:r>
          </w:p>
        </w:tc>
        <w:tc>
          <w:tcPr>
            <w:tcW w:w="1332" w:type="dxa"/>
          </w:tcPr>
          <w:p w14:paraId="06470B57" w14:textId="7573C8FA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06" w:type="dxa"/>
          </w:tcPr>
          <w:p w14:paraId="6E8AC55F" w14:textId="18B511AD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060" w:type="dxa"/>
          </w:tcPr>
          <w:p w14:paraId="5CC2B343" w14:textId="79965E85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040" w:type="dxa"/>
          </w:tcPr>
          <w:p w14:paraId="346404F5" w14:textId="4C97E0C2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3050" w:type="dxa"/>
          </w:tcPr>
          <w:p w14:paraId="7C1EE8E4" w14:textId="0E3CC680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895" w:type="dxa"/>
          </w:tcPr>
          <w:p w14:paraId="48D97461" w14:textId="5160EBA4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870" w:type="dxa"/>
          </w:tcPr>
          <w:p w14:paraId="59528953" w14:textId="4CEA3E32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  <w:tr w:rsidR="00BF306F" w:rsidRPr="00044709" w14:paraId="63C29C88" w14:textId="77777777" w:rsidTr="007F383D">
        <w:trPr>
          <w:trHeight w:val="187"/>
        </w:trPr>
        <w:tc>
          <w:tcPr>
            <w:tcW w:w="408" w:type="dxa"/>
          </w:tcPr>
          <w:p w14:paraId="7D86C84B" w14:textId="77777777" w:rsidR="00BF306F" w:rsidRPr="00044709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044709">
              <w:rPr>
                <w:rFonts w:ascii="Times New Roman" w:hAnsi="Times New Roman" w:cs="Times New Roman"/>
                <w:sz w:val="16"/>
                <w:szCs w:val="16"/>
              </w:rPr>
              <w:t>2</w:t>
            </w:r>
          </w:p>
        </w:tc>
        <w:tc>
          <w:tcPr>
            <w:tcW w:w="1332" w:type="dxa"/>
          </w:tcPr>
          <w:p w14:paraId="36BEE513" w14:textId="0EED1FD4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606" w:type="dxa"/>
          </w:tcPr>
          <w:p w14:paraId="5466DF3F" w14:textId="2BB30C57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060" w:type="dxa"/>
          </w:tcPr>
          <w:p w14:paraId="098F4975" w14:textId="4CDF4050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040" w:type="dxa"/>
          </w:tcPr>
          <w:p w14:paraId="5901D19D" w14:textId="36ED68EE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3050" w:type="dxa"/>
          </w:tcPr>
          <w:p w14:paraId="35D35225" w14:textId="79F7EA88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895" w:type="dxa"/>
          </w:tcPr>
          <w:p w14:paraId="070334AE" w14:textId="60500C62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870" w:type="dxa"/>
          </w:tcPr>
          <w:p w14:paraId="2108A585" w14:textId="75F20252" w:rsidR="00BF306F" w:rsidRPr="00B40A6B" w:rsidRDefault="00BF306F" w:rsidP="005B6394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</w:tr>
    </w:tbl>
    <w:p w14:paraId="020DF148" w14:textId="77777777" w:rsidR="00BF306F" w:rsidRPr="00592BF2" w:rsidRDefault="00BF306F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D76D48" w14:paraId="6664BEF7" w14:textId="77777777" w:rsidTr="00DF5500">
        <w:trPr>
          <w:trHeight w:val="1300"/>
        </w:trPr>
        <w:tc>
          <w:tcPr>
            <w:tcW w:w="11330" w:type="dxa"/>
          </w:tcPr>
          <w:p w14:paraId="4DA9B7E1" w14:textId="6CFAD4E2" w:rsidR="00D76D48" w:rsidRDefault="0023712F" w:rsidP="00DF5500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0224" behindDoc="0" locked="0" layoutInCell="1" allowOverlap="1" wp14:anchorId="6DC5D603" wp14:editId="187F6621">
                      <wp:simplePos x="0" y="0"/>
                      <wp:positionH relativeFrom="column">
                        <wp:posOffset>3232150</wp:posOffset>
                      </wp:positionH>
                      <wp:positionV relativeFrom="paragraph">
                        <wp:posOffset>72390</wp:posOffset>
                      </wp:positionV>
                      <wp:extent cx="711200" cy="177800"/>
                      <wp:effectExtent l="0" t="0" r="12700" b="12700"/>
                      <wp:wrapNone/>
                      <wp:docPr id="29" name="Прямоугольник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1200" cy="177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603DB24" w14:textId="1D2AA8B5" w:rsidR="000D748F" w:rsidRPr="00956BB4" w:rsidRDefault="000D748F" w:rsidP="0023712F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000000" w:themeColor="text1"/>
                                    </w:rPr>
                                    <w:t>П3.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DC5D603" id="Прямоугольник 29" o:spid="_x0000_s1081" style="position:absolute;margin-left:254.5pt;margin-top:5.7pt;width:56pt;height:14pt;z-index:25234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" fillcolor="#bdd6ee [1300]" strokecolor="black [3213]" strokeweight=".25pt">
                      <v:textbox inset="1mm,0,0,0">
                        <w:txbxContent>
                          <w:p w14:paraId="5603DB24" w14:textId="1D2AA8B5" w:rsidR="000D748F" w:rsidRPr="00956BB4" w:rsidRDefault="000D748F" w:rsidP="0023712F">
                            <w:pPr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</w:rPr>
                              <w:t>П3.7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76D48">
              <w:rPr>
                <w:rFonts w:ascii="Times New Roman" w:hAnsi="Times New Roman" w:cs="Times New Roman"/>
                <w:b/>
              </w:rPr>
              <w:t>Суммарный единов</w:t>
            </w:r>
            <w:r w:rsidR="003D31B9">
              <w:rPr>
                <w:rFonts w:ascii="Times New Roman" w:hAnsi="Times New Roman" w:cs="Times New Roman"/>
                <w:b/>
              </w:rPr>
              <w:t>ременный платеж (без НДС)*</w:t>
            </w:r>
            <w:r w:rsidR="00D76D48">
              <w:rPr>
                <w:rFonts w:ascii="Times New Roman" w:hAnsi="Times New Roman" w:cs="Times New Roman"/>
                <w:b/>
              </w:rPr>
              <w:t xml:space="preserve">: </w:t>
            </w:r>
          </w:p>
          <w:p w14:paraId="030023F5" w14:textId="4ED34EE5" w:rsidR="00D76D48" w:rsidRDefault="00B40A6B" w:rsidP="00DF5500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23840" behindDoc="0" locked="0" layoutInCell="1" allowOverlap="1" wp14:anchorId="79246B20" wp14:editId="2C69E46F">
                      <wp:simplePos x="0" y="0"/>
                      <wp:positionH relativeFrom="column">
                        <wp:posOffset>3092450</wp:posOffset>
                      </wp:positionH>
                      <wp:positionV relativeFrom="paragraph">
                        <wp:posOffset>78740</wp:posOffset>
                      </wp:positionV>
                      <wp:extent cx="571500" cy="158750"/>
                      <wp:effectExtent l="0" t="0" r="19050" b="12700"/>
                      <wp:wrapNone/>
                      <wp:docPr id="31" name="Прямоугольник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500" cy="1587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1CC0582" w14:textId="7EB2A28B" w:rsidR="000D748F" w:rsidRPr="00D378A3" w:rsidRDefault="000D748F" w:rsidP="00B40A6B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color w:val="000000" w:themeColor="text1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9246B20" id="Прямоугольник 31" o:spid="_x0000_s1082" style="position:absolute;margin-left:243.5pt;margin-top:6.2pt;width:45pt;height:12.5pt;z-index:25232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" fillcolor="#bdd6ee [1300]" strokecolor="black [3213]" strokeweight=".25pt">
                      <v:textbox inset="1mm,0,0,0">
                        <w:txbxContent>
                          <w:p w14:paraId="71CC0582" w14:textId="7EB2A28B" w:rsidR="000D748F" w:rsidRPr="00D378A3" w:rsidRDefault="000D748F" w:rsidP="00B40A6B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76D48">
              <w:rPr>
                <w:rFonts w:ascii="Times New Roman" w:hAnsi="Times New Roman" w:cs="Times New Roman"/>
                <w:b/>
              </w:rPr>
              <w:t>Суммарный ежемесячный платеж (без НДС)</w:t>
            </w:r>
            <w:r w:rsidR="003D31B9">
              <w:rPr>
                <w:rFonts w:ascii="Times New Roman" w:hAnsi="Times New Roman" w:cs="Times New Roman"/>
                <w:b/>
              </w:rPr>
              <w:t>**</w:t>
            </w:r>
            <w:r w:rsidR="00D76D48">
              <w:rPr>
                <w:rFonts w:ascii="Times New Roman" w:hAnsi="Times New Roman" w:cs="Times New Roman"/>
                <w:b/>
              </w:rPr>
              <w:t>:</w:t>
            </w:r>
            <w:r>
              <w:rPr>
                <w:noProof/>
                <w:lang w:eastAsia="ru-RU"/>
              </w:rPr>
              <w:t xml:space="preserve"> </w:t>
            </w:r>
          </w:p>
          <w:p w14:paraId="1BDA8DBC" w14:textId="77777777" w:rsidR="00D76D48" w:rsidRDefault="003D31B9" w:rsidP="00DF5500">
            <w:pPr>
              <w:rPr>
                <w:noProof/>
                <w:sz w:val="16"/>
                <w:szCs w:val="16"/>
                <w:lang w:eastAsia="ru-RU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*</w:t>
            </w:r>
            <w:r w:rsidR="00D76D48" w:rsidRPr="0048047C">
              <w:rPr>
                <w:rFonts w:ascii="Times New Roman" w:hAnsi="Times New Roman" w:cs="Times New Roman"/>
                <w:sz w:val="16"/>
                <w:szCs w:val="16"/>
              </w:rPr>
              <w:t>Не включает платежи за оборудование, предоставляемое на условиях аренды или рассрочки, и периодические ежемесячные платежи, устанавливаемые в соответствии с тарифным планом.</w:t>
            </w:r>
          </w:p>
          <w:p w14:paraId="37703317" w14:textId="23DF1A08" w:rsidR="003D31B9" w:rsidRPr="003D31B9" w:rsidRDefault="003D31B9" w:rsidP="006D6A43">
            <w:pPr>
              <w:spacing w:after="120"/>
              <w:rPr>
                <w:rFonts w:ascii="Times New Roman" w:hAnsi="Times New Roman" w:cs="Times New Roman"/>
                <w:sz w:val="8"/>
              </w:rPr>
            </w:pPr>
            <w:r>
              <w:rPr>
                <w:noProof/>
                <w:sz w:val="16"/>
                <w:szCs w:val="16"/>
                <w:lang w:eastAsia="ru-RU"/>
              </w:rPr>
              <w:t>**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В соответствии с Правилами оказания услуг ПАО «Ростелеком», являющимися Приложением к настоящему Договору, Оператор вправе самостоятельно и</w:t>
            </w:r>
            <w:r w:rsidR="00D16A0A">
              <w:rPr>
                <w:rFonts w:ascii="Times New Roman" w:hAnsi="Times New Roman" w:cs="Times New Roman"/>
                <w:sz w:val="16"/>
                <w:szCs w:val="16"/>
              </w:rPr>
              <w:t>зменять т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арифные планы и </w:t>
            </w:r>
            <w:r w:rsidR="00D16A0A">
              <w:rPr>
                <w:rFonts w:ascii="Times New Roman" w:hAnsi="Times New Roman" w:cs="Times New Roman"/>
                <w:sz w:val="16"/>
                <w:szCs w:val="16"/>
              </w:rPr>
              <w:t>отдельные т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арифы на </w:t>
            </w:r>
            <w:r w:rsidR="00D16A0A">
              <w:rPr>
                <w:rFonts w:ascii="Times New Roman" w:hAnsi="Times New Roman" w:cs="Times New Roman"/>
                <w:sz w:val="16"/>
                <w:szCs w:val="16"/>
              </w:rPr>
              <w:t>У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слуги, при условии извещения Абонента не менее чем за 10 (Десять) календарных дней о введении указанных изменений </w:t>
            </w:r>
            <w:r w:rsidR="00D16A0A">
              <w:rPr>
                <w:rFonts w:ascii="Times New Roman" w:hAnsi="Times New Roman" w:cs="Times New Roman"/>
                <w:sz w:val="16"/>
                <w:szCs w:val="16"/>
              </w:rPr>
              <w:t>путем ра</w:t>
            </w:r>
            <w:bookmarkStart w:id="0" w:name="_GoBack"/>
            <w:bookmarkEnd w:id="0"/>
            <w:r w:rsidR="00D16A0A">
              <w:rPr>
                <w:rFonts w:ascii="Times New Roman" w:hAnsi="Times New Roman" w:cs="Times New Roman"/>
                <w:sz w:val="16"/>
                <w:szCs w:val="16"/>
              </w:rPr>
              <w:t>змещения соответствующей информации на сайте Оператора и в местах работы с Абонентами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.</w:t>
            </w:r>
          </w:p>
        </w:tc>
      </w:tr>
    </w:tbl>
    <w:p w14:paraId="41FEF0C2" w14:textId="13496178" w:rsidR="007E1202" w:rsidRPr="00592BF2" w:rsidRDefault="007E1202" w:rsidP="00592BF2">
      <w:pPr>
        <w:spacing w:after="0" w:line="240" w:lineRule="auto"/>
        <w:rPr>
          <w:rFonts w:ascii="Times New Roman" w:hAnsi="Times New Roman" w:cs="Times New Roman"/>
        </w:rPr>
      </w:pPr>
    </w:p>
    <w:sectPr w:rsidR="007E1202" w:rsidRPr="00592BF2" w:rsidSect="00F934A2">
      <w:headerReference w:type="default" r:id="rId30"/>
      <w:footerReference w:type="default" r:id="rId31"/>
      <w:pgSz w:w="11906" w:h="16838"/>
      <w:pgMar w:top="1418" w:right="282" w:bottom="284" w:left="284" w:header="708" w:footer="12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C275827" w14:textId="77777777" w:rsidR="00194B6A" w:rsidRDefault="00194B6A" w:rsidP="0079412B">
      <w:pPr>
        <w:spacing w:after="0" w:line="240" w:lineRule="auto"/>
      </w:pPr>
      <w:r>
        <w:separator/>
      </w:r>
    </w:p>
  </w:endnote>
  <w:endnote w:type="continuationSeparator" w:id="0">
    <w:p w14:paraId="02FDE47C" w14:textId="77777777" w:rsidR="00194B6A" w:rsidRDefault="00194B6A" w:rsidP="007941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3"/>
      <w:tblW w:w="0" w:type="auto"/>
      <w:tblInd w:w="-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665"/>
      <w:gridCol w:w="5665"/>
    </w:tblGrid>
    <w:tr w:rsidR="000D748F" w:rsidRPr="008200C5" w14:paraId="0E897654" w14:textId="77777777" w:rsidTr="008200C5">
      <w:tc>
        <w:tcPr>
          <w:tcW w:w="5665" w:type="dxa"/>
        </w:tcPr>
        <w:p w14:paraId="7B485BA5" w14:textId="77777777" w:rsidR="000D748F" w:rsidRPr="007F383D" w:rsidRDefault="000D748F">
          <w:pPr>
            <w:pStyle w:val="ad"/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</w:pPr>
          <w:r w:rsidRPr="007F383D"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  <w:t>От Оператора:</w:t>
          </w:r>
        </w:p>
        <w:p w14:paraId="21F0B909" w14:textId="77777777" w:rsidR="000D748F" w:rsidRPr="007F383D" w:rsidRDefault="000D748F">
          <w:pPr>
            <w:pStyle w:val="ad"/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</w:pPr>
        </w:p>
        <w:p w14:paraId="2AF75DEB" w14:textId="77777777" w:rsidR="000D748F" w:rsidRPr="007F383D" w:rsidRDefault="000D748F">
          <w:pPr>
            <w:pStyle w:val="ad"/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</w:pPr>
          <w:r w:rsidRPr="007F383D"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  <w:t>Подпись _____________________</w:t>
          </w:r>
        </w:p>
        <w:p w14:paraId="6EDADD6E" w14:textId="58A115E8" w:rsidR="000D748F" w:rsidRPr="007F383D" w:rsidRDefault="000D748F" w:rsidP="008200C5">
          <w:pPr>
            <w:pStyle w:val="af"/>
            <w:kinsoku w:val="0"/>
            <w:overflowPunct w:val="0"/>
            <w:spacing w:before="10"/>
            <w:rPr>
              <w:rFonts w:ascii="Times New Roman" w:hAnsi="Times New Roman" w:cs="Times New Roman"/>
              <w:iCs/>
              <w:color w:val="000000" w:themeColor="text1"/>
              <w:sz w:val="16"/>
              <w:szCs w:val="16"/>
            </w:rPr>
          </w:pPr>
          <w:r w:rsidRPr="007F383D"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  <w:t xml:space="preserve">Ф.И.О. </w:t>
          </w:r>
          <w:r w:rsidRPr="007F383D">
            <w:rPr>
              <w:rFonts w:ascii="Times New Roman" w:hAnsi="Times New Roman" w:cs="Times New Roman"/>
              <w:iCs/>
              <w:color w:val="000000" w:themeColor="text1"/>
              <w:sz w:val="16"/>
              <w:szCs w:val="16"/>
            </w:rPr>
            <w:t>${ФИО Представителя со стороны РТК}</w:t>
          </w:r>
        </w:p>
        <w:p w14:paraId="5D6DB5BA" w14:textId="77777777" w:rsidR="000D748F" w:rsidRPr="007F383D" w:rsidRDefault="000D748F">
          <w:pPr>
            <w:pStyle w:val="ad"/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</w:pPr>
          <w:r w:rsidRPr="007F383D"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  <w:t xml:space="preserve">Должность </w:t>
          </w:r>
          <w:r w:rsidRPr="007F383D">
            <w:rPr>
              <w:rFonts w:ascii="Times New Roman" w:hAnsi="Times New Roman" w:cs="Times New Roman"/>
              <w:iCs/>
              <w:color w:val="000000" w:themeColor="text1"/>
              <w:sz w:val="16"/>
              <w:szCs w:val="16"/>
            </w:rPr>
            <w:t>${Должность Представителя со стороны РТК}</w:t>
          </w:r>
        </w:p>
      </w:tc>
      <w:tc>
        <w:tcPr>
          <w:tcW w:w="5665" w:type="dxa"/>
        </w:tcPr>
        <w:p w14:paraId="54E188A5" w14:textId="77777777" w:rsidR="000D748F" w:rsidRPr="007F383D" w:rsidRDefault="000D748F" w:rsidP="008200C5">
          <w:pPr>
            <w:pStyle w:val="ad"/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</w:pPr>
          <w:r w:rsidRPr="007F383D"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  <w:t>От Абонента:</w:t>
          </w:r>
        </w:p>
        <w:p w14:paraId="6B44073E" w14:textId="77777777" w:rsidR="000D748F" w:rsidRPr="007F383D" w:rsidRDefault="000D748F" w:rsidP="008200C5">
          <w:pPr>
            <w:pStyle w:val="ad"/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</w:pPr>
        </w:p>
        <w:p w14:paraId="2BD6C58B" w14:textId="77777777" w:rsidR="000D748F" w:rsidRPr="007F383D" w:rsidRDefault="000D748F" w:rsidP="008200C5">
          <w:pPr>
            <w:pStyle w:val="ad"/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</w:pPr>
          <w:r w:rsidRPr="007F383D"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  <w:t>Подпись _____________________</w:t>
          </w:r>
        </w:p>
        <w:p w14:paraId="69652E40" w14:textId="65E69AB2" w:rsidR="000D748F" w:rsidRPr="007F383D" w:rsidRDefault="000D748F" w:rsidP="008200C5">
          <w:pPr>
            <w:pStyle w:val="af"/>
            <w:kinsoku w:val="0"/>
            <w:overflowPunct w:val="0"/>
            <w:spacing w:before="10"/>
            <w:rPr>
              <w:rFonts w:ascii="Times New Roman" w:hAnsi="Times New Roman" w:cs="Times New Roman"/>
              <w:i/>
              <w:iCs/>
              <w:color w:val="000000" w:themeColor="text1"/>
              <w:sz w:val="16"/>
              <w:szCs w:val="16"/>
            </w:rPr>
          </w:pPr>
          <w:r w:rsidRPr="007F383D"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  <w:t xml:space="preserve">Ф.И.О. </w:t>
          </w:r>
          <w:r w:rsidRPr="007F383D">
            <w:rPr>
              <w:rFonts w:ascii="Times New Roman" w:hAnsi="Times New Roman" w:cs="Times New Roman"/>
              <w:iCs/>
              <w:color w:val="000000" w:themeColor="text1"/>
              <w:sz w:val="16"/>
              <w:szCs w:val="16"/>
            </w:rPr>
            <w:t>${ФИО Представителя со стороны Абонента}</w:t>
          </w:r>
        </w:p>
        <w:p w14:paraId="69AC3566" w14:textId="7D3F07AC" w:rsidR="000D748F" w:rsidRPr="007F383D" w:rsidRDefault="000D748F" w:rsidP="008200C5">
          <w:pPr>
            <w:pStyle w:val="ad"/>
            <w:rPr>
              <w:color w:val="000000" w:themeColor="text1"/>
              <w:sz w:val="16"/>
              <w:szCs w:val="16"/>
            </w:rPr>
          </w:pPr>
          <w:r w:rsidRPr="007F383D">
            <w:rPr>
              <w:rFonts w:ascii="Times New Roman" w:hAnsi="Times New Roman" w:cs="Times New Roman"/>
              <w:color w:val="000000" w:themeColor="text1"/>
              <w:sz w:val="16"/>
              <w:szCs w:val="16"/>
            </w:rPr>
            <w:t xml:space="preserve">Должность </w:t>
          </w:r>
          <w:r w:rsidRPr="007F383D">
            <w:rPr>
              <w:rFonts w:ascii="Times New Roman" w:hAnsi="Times New Roman" w:cs="Times New Roman"/>
              <w:iCs/>
              <w:color w:val="000000" w:themeColor="text1"/>
              <w:sz w:val="16"/>
              <w:szCs w:val="16"/>
            </w:rPr>
            <w:t>${Должность Представителя со стороны Абонента}</w:t>
          </w:r>
        </w:p>
      </w:tc>
    </w:tr>
  </w:tbl>
  <w:p w14:paraId="4A8D3A0C" w14:textId="77777777" w:rsidR="000D748F" w:rsidRDefault="000D748F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134803" w14:textId="77777777" w:rsidR="00194B6A" w:rsidRDefault="00194B6A" w:rsidP="0079412B">
      <w:pPr>
        <w:spacing w:after="0" w:line="240" w:lineRule="auto"/>
      </w:pPr>
      <w:r>
        <w:separator/>
      </w:r>
    </w:p>
  </w:footnote>
  <w:footnote w:type="continuationSeparator" w:id="0">
    <w:p w14:paraId="735B125A" w14:textId="77777777" w:rsidR="00194B6A" w:rsidRDefault="00194B6A" w:rsidP="0079412B">
      <w:pPr>
        <w:spacing w:after="0" w:line="240" w:lineRule="auto"/>
      </w:pPr>
      <w:r>
        <w:continuationSeparator/>
      </w:r>
    </w:p>
  </w:footnote>
  <w:footnote w:id="1">
    <w:p w14:paraId="243DFC43" w14:textId="77777777" w:rsidR="000D748F" w:rsidRPr="00AD420F" w:rsidRDefault="000D748F" w:rsidP="00AD420F">
      <w:pPr>
        <w:pStyle w:val="af3"/>
        <w:rPr>
          <w:rFonts w:ascii="Times New Roman" w:hAnsi="Times New Roman" w:cs="Times New Roman"/>
          <w:color w:val="9CC2E5" w:themeColor="accent1" w:themeTint="99"/>
        </w:rPr>
      </w:pPr>
      <w:r w:rsidRPr="004C0228">
        <w:rPr>
          <w:rStyle w:val="af5"/>
          <w:rFonts w:ascii="Times New Roman" w:hAnsi="Times New Roman" w:cs="Times New Roman"/>
        </w:rPr>
        <w:footnoteRef/>
      </w:r>
      <w:r w:rsidRPr="004C0228">
        <w:rPr>
          <w:rFonts w:ascii="Times New Roman" w:hAnsi="Times New Roman" w:cs="Times New Roman"/>
        </w:rPr>
        <w:t xml:space="preserve"> </w:t>
      </w:r>
      <w:r w:rsidRPr="00AD420F">
        <w:rPr>
          <w:rFonts w:ascii="Times New Roman" w:hAnsi="Times New Roman" w:cs="Times New Roman"/>
          <w:color w:val="9CC2E5" w:themeColor="accent1" w:themeTint="99"/>
        </w:rPr>
        <w:t>Для Абонентов со своей инфраструктурой указывается «Версия ПО», для остальных «Серийный номер»</w:t>
      </w:r>
    </w:p>
  </w:footnote>
  <w:footnote w:id="2">
    <w:p w14:paraId="6FE6CF67" w14:textId="77777777" w:rsidR="000D748F" w:rsidRPr="007D2AB8" w:rsidRDefault="000D748F" w:rsidP="007D2AB8">
      <w:pPr>
        <w:pStyle w:val="af3"/>
        <w:rPr>
          <w:rFonts w:ascii="Times New Roman" w:hAnsi="Times New Roman" w:cs="Times New Roman"/>
          <w:sz w:val="16"/>
          <w:szCs w:val="16"/>
        </w:rPr>
      </w:pPr>
      <w:r w:rsidRPr="007D2AB8">
        <w:rPr>
          <w:rFonts w:ascii="Times New Roman" w:hAnsi="Times New Roman" w:cs="Times New Roman"/>
          <w:sz w:val="16"/>
          <w:szCs w:val="16"/>
        </w:rPr>
        <w:footnoteRef/>
      </w:r>
      <w:r w:rsidRPr="007D2AB8">
        <w:rPr>
          <w:rFonts w:ascii="Times New Roman" w:hAnsi="Times New Roman" w:cs="Times New Roman"/>
          <w:sz w:val="16"/>
          <w:szCs w:val="16"/>
        </w:rPr>
        <w:t xml:space="preserve"> Эта строка выводится только при заключении договора с клиентом сегмента 3K</w:t>
      </w:r>
    </w:p>
    <w:p w14:paraId="7DC875D6" w14:textId="383F8FA0" w:rsidR="000D748F" w:rsidRPr="007D2AB8" w:rsidRDefault="000D748F">
      <w:pPr>
        <w:pStyle w:val="af3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3130930"/>
      <w:docPartObj>
        <w:docPartGallery w:val="Page Numbers (Top of Page)"/>
        <w:docPartUnique/>
      </w:docPartObj>
    </w:sdtPr>
    <w:sdtContent>
      <w:p w14:paraId="3DFD828B" w14:textId="5957CE9A" w:rsidR="000D748F" w:rsidRDefault="000D748F" w:rsidP="00A029AB">
        <w:pPr>
          <w:pStyle w:val="ab"/>
        </w:pPr>
        <w:r>
          <w:t xml:space="preserve">        </w:t>
        </w:r>
        <w:r w:rsidRPr="00F934A2">
          <w:rPr>
            <w:rFonts w:ascii="Times New Roman" w:hAnsi="Times New Roman" w:cs="Times New Roman"/>
            <w:sz w:val="16"/>
            <w:szCs w:val="16"/>
          </w:rPr>
          <w:fldChar w:fldCharType="begin"/>
        </w:r>
        <w:r w:rsidRPr="00F934A2">
          <w:rPr>
            <w:rFonts w:ascii="Times New Roman" w:hAnsi="Times New Roman" w:cs="Times New Roman"/>
            <w:sz w:val="16"/>
            <w:szCs w:val="16"/>
          </w:rPr>
          <w:instrText>PAGE   \* MERGEFORMAT</w:instrText>
        </w:r>
        <w:r w:rsidRPr="00F934A2">
          <w:rPr>
            <w:rFonts w:ascii="Times New Roman" w:hAnsi="Times New Roman" w:cs="Times New Roman"/>
            <w:sz w:val="16"/>
            <w:szCs w:val="16"/>
          </w:rPr>
          <w:fldChar w:fldCharType="separate"/>
        </w:r>
        <w:r w:rsidR="00B9302C">
          <w:rPr>
            <w:rFonts w:ascii="Times New Roman" w:hAnsi="Times New Roman" w:cs="Times New Roman"/>
            <w:noProof/>
            <w:sz w:val="16"/>
            <w:szCs w:val="16"/>
          </w:rPr>
          <w:t>15</w:t>
        </w:r>
        <w:r w:rsidRPr="00F934A2">
          <w:rPr>
            <w:rFonts w:ascii="Times New Roman" w:hAnsi="Times New Roman" w:cs="Times New Roman"/>
            <w:sz w:val="16"/>
            <w:szCs w:val="16"/>
          </w:rPr>
          <w:fldChar w:fldCharType="end"/>
        </w:r>
        <w:r>
          <w:rPr>
            <w:noProof/>
            <w:lang w:eastAsia="ru-RU"/>
          </w:rPr>
          <w:object w:dxaOrig="1440" w:dyaOrig="1440" w14:anchorId="4316F21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53" type="#_x0000_t75" style="position:absolute;margin-left:9.8pt;margin-top:-27.7pt;width:120.65pt;height:48.65pt;z-index:251664384;mso-position-horizontal-relative:text;mso-position-vertical-relative:text" wrapcoords="0 665 0 20603 21332 20603 21466 665 0 665">
              <v:imagedata r:id="rId1" o:title=""/>
              <w10:wrap type="tight"/>
            </v:shape>
            <o:OLEObject Type="Embed" ProgID="Visio.Drawing.15" ShapeID="_x0000_s2053" DrawAspect="Content" ObjectID="_1819521992" r:id="rId2"/>
          </w:object>
        </w:r>
      </w:p>
      <w:tbl>
        <w:tblPr>
          <w:tblStyle w:val="a3"/>
          <w:tblpPr w:leftFromText="180" w:rightFromText="180" w:vertAnchor="text" w:horzAnchor="page" w:tblpX="3673" w:tblpY="-474"/>
          <w:tblW w:w="0" w:type="auto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7083"/>
        </w:tblGrid>
        <w:tr w:rsidR="000D748F" w14:paraId="4CB232FB" w14:textId="77777777" w:rsidTr="00D307D5">
          <w:trPr>
            <w:trHeight w:val="1987"/>
          </w:trPr>
          <w:tc>
            <w:tcPr>
              <w:tcW w:w="7083" w:type="dxa"/>
            </w:tcPr>
            <w:p w14:paraId="0B8FCF0D" w14:textId="01A0F61B" w:rsidR="000D748F" w:rsidRPr="006E2F69" w:rsidRDefault="000D748F" w:rsidP="00F157CD">
              <w:pPr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</w:p>
            <w:p w14:paraId="510B4832" w14:textId="6F6F3FC4" w:rsidR="000D748F" w:rsidRDefault="000D748F" w:rsidP="00AD486D">
              <w:pPr>
                <w:jc w:val="right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</w:p>
            <w:p w14:paraId="18D4503A" w14:textId="1856B285" w:rsidR="000D748F" w:rsidRDefault="000D748F" w:rsidP="00D307D5">
              <w:pPr>
                <w:jc w:val="right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>
                <w:rPr>
                  <w:rFonts w:ascii="Times New Roman" w:hAnsi="Times New Roman" w:cs="Times New Roman"/>
                  <w:b/>
                  <w:sz w:val="26"/>
                  <w:szCs w:val="26"/>
                </w:rPr>
                <w:t>Приложение №1</w:t>
              </w:r>
            </w:p>
            <w:p w14:paraId="1DB378C9" w14:textId="6F432713" w:rsidR="000D748F" w:rsidRDefault="000D748F" w:rsidP="00D307D5">
              <w:pPr>
                <w:spacing w:after="120"/>
                <w:ind w:firstLine="833"/>
                <w:jc w:val="right"/>
                <w:rPr>
                  <w:rFonts w:ascii="Times New Roman" w:hAnsi="Times New Roman" w:cs="Times New Roman"/>
                  <w:b/>
                </w:rPr>
              </w:pPr>
              <w:r w:rsidRPr="00346DD4">
                <w:rPr>
                  <w:rFonts w:ascii="Times New Roman" w:hAnsi="Times New Roman" w:cs="Times New Roman"/>
                  <w:b/>
                </w:rPr>
                <w:t xml:space="preserve">к </w:t>
              </w:r>
              <w:r>
                <w:rPr>
                  <w:rFonts w:ascii="Times New Roman" w:hAnsi="Times New Roman" w:cs="Times New Roman"/>
                  <w:b/>
                </w:rPr>
                <w:t>Единому Д</w:t>
              </w:r>
              <w:r w:rsidRPr="00346DD4">
                <w:rPr>
                  <w:rFonts w:ascii="Times New Roman" w:hAnsi="Times New Roman" w:cs="Times New Roman"/>
                  <w:b/>
                </w:rPr>
                <w:t xml:space="preserve">оговору </w:t>
              </w:r>
              <w:r>
                <w:rPr>
                  <w:rFonts w:ascii="Times New Roman" w:hAnsi="Times New Roman" w:cs="Times New Roman"/>
                  <w:b/>
                </w:rPr>
                <w:t>об оказании услуг</w:t>
              </w:r>
            </w:p>
            <w:p w14:paraId="6E4187FB" w14:textId="77777777" w:rsidR="000D748F" w:rsidRDefault="000D748F" w:rsidP="00D307D5">
              <w:pPr>
                <w:spacing w:after="120"/>
                <w:ind w:firstLine="833"/>
                <w:jc w:val="right"/>
                <w:rPr>
                  <w:rFonts w:ascii="Times New Roman" w:hAnsi="Times New Roman" w:cs="Times New Roman"/>
                  <w:b/>
                </w:rPr>
              </w:pPr>
            </w:p>
            <w:p w14:paraId="4185D202" w14:textId="1AA3EC78" w:rsidR="000D748F" w:rsidRDefault="000D748F" w:rsidP="0006294D">
              <w:pPr>
                <w:spacing w:after="120"/>
                <w:ind w:firstLine="833"/>
                <w:rPr>
                  <w:rFonts w:ascii="Times New Roman" w:hAnsi="Times New Roman" w:cs="Times New Roman"/>
                  <w:b/>
                </w:rPr>
              </w:pPr>
              <w:r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68480" behindDoc="0" locked="0" layoutInCell="1" allowOverlap="1" wp14:anchorId="72EF2215" wp14:editId="4681F55B">
                        <wp:simplePos x="0" y="0"/>
                        <wp:positionH relativeFrom="column">
                          <wp:posOffset>2345055</wp:posOffset>
                        </wp:positionH>
                        <wp:positionV relativeFrom="paragraph">
                          <wp:posOffset>13335</wp:posOffset>
                        </wp:positionV>
                        <wp:extent cx="689468" cy="160591"/>
                        <wp:effectExtent l="0" t="0" r="15875" b="11430"/>
                        <wp:wrapNone/>
                        <wp:docPr id="36" name="Прямоугольник 36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89468" cy="160591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3607AD6A" w14:textId="77777777" w:rsidR="000D748F" w:rsidRPr="008A237F" w:rsidRDefault="000D748F" w:rsidP="00FF2D5E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72EF2215" id="Прямоугольник 36" o:spid="_x0000_s1083" style="position:absolute;left:0;text-align:left;margin-left:184.65pt;margin-top:1.05pt;width:54.3pt;height:12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" fillcolor="#bdd6ee [1300]" strokecolor="black [3213]" strokeweight=".25pt">
                        <v:textbox inset="1mm,0,0,0">
                          <w:txbxContent>
                            <w:p w14:paraId="3607AD6A" w14:textId="77777777" w:rsidR="002B02F1" w:rsidRPr="008A237F" w:rsidRDefault="002B02F1" w:rsidP="00FF2D5E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</w:p>
                          </w:txbxContent>
                        </v:textbox>
                      </v:rect>
                    </w:pict>
                  </mc:Fallback>
                </mc:AlternateContent>
              </w:r>
              <w:r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72576" behindDoc="0" locked="0" layoutInCell="1" allowOverlap="1" wp14:anchorId="7CC5BA2B" wp14:editId="0421E412">
                        <wp:simplePos x="0" y="0"/>
                        <wp:positionH relativeFrom="margin">
                          <wp:posOffset>4004945</wp:posOffset>
                        </wp:positionH>
                        <wp:positionV relativeFrom="paragraph">
                          <wp:posOffset>224790</wp:posOffset>
                        </wp:positionV>
                        <wp:extent cx="689468" cy="173800"/>
                        <wp:effectExtent l="0" t="0" r="15875" b="17145"/>
                        <wp:wrapNone/>
                        <wp:docPr id="35" name="Прямоугольник 35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89468" cy="1738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5B9BD5">
                                    <a:lumMod val="40000"/>
                                    <a:lumOff val="60000"/>
                                  </a:srgbClr>
                                </a:solidFill>
                                <a:ln w="31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3B069365" w14:textId="2F7FEDF0" w:rsidR="000D748F" w:rsidRPr="008A237F" w:rsidRDefault="000D748F" w:rsidP="00FF2D5E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7CC5BA2B" id="Прямоугольник 35" o:spid="_x0000_s1084" style="position:absolute;left:0;text-align:left;margin-left:315.35pt;margin-top:17.7pt;width:54.3pt;height:13.7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" fillcolor="#bdd7ee" strokecolor="windowText" strokeweight=".25pt">
                        <v:textbox inset="1mm,0,0,0">
                          <w:txbxContent>
                            <w:p w14:paraId="3B069365" w14:textId="2F7FEDF0" w:rsidR="000D748F" w:rsidRPr="008A237F" w:rsidRDefault="000D748F" w:rsidP="00FF2D5E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</w:p>
                          </w:txbxContent>
                        </v:textbox>
                        <w10:wrap anchorx="margin"/>
                      </v:rect>
                    </w:pict>
                  </mc:Fallback>
                </mc:AlternateContent>
              </w:r>
              <w:r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74624" behindDoc="0" locked="0" layoutInCell="1" allowOverlap="1" wp14:anchorId="6C5BD1F5" wp14:editId="786E5EA2">
                        <wp:simplePos x="0" y="0"/>
                        <wp:positionH relativeFrom="column">
                          <wp:posOffset>2341245</wp:posOffset>
                        </wp:positionH>
                        <wp:positionV relativeFrom="paragraph">
                          <wp:posOffset>229870</wp:posOffset>
                        </wp:positionV>
                        <wp:extent cx="1441450" cy="177800"/>
                        <wp:effectExtent l="0" t="0" r="25400" b="12700"/>
                        <wp:wrapNone/>
                        <wp:docPr id="242" name="Прямоугольник 242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441450" cy="1778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011A60EA" w14:textId="5B174618" w:rsidR="000D748F" w:rsidRPr="008A237F" w:rsidRDefault="000D748F" w:rsidP="004A690D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6C5BD1F5" id="Прямоугольник 242" o:spid="_x0000_s1085" style="position:absolute;left:0;text-align:left;margin-left:184.35pt;margin-top:18.1pt;width:113.5pt;height:14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" fillcolor="#bdd6ee [1300]" strokecolor="black [3213]" strokeweight=".25pt">
                        <v:textbox inset="1mm,0,0,0">
                          <w:txbxContent>
                            <w:p w14:paraId="011A60EA" w14:textId="5B174618" w:rsidR="000D748F" w:rsidRPr="008A237F" w:rsidRDefault="000D748F" w:rsidP="004A690D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</w:p>
                          </w:txbxContent>
                        </v:textbox>
                      </v:rect>
                    </w:pict>
                  </mc:Fallback>
                </mc:AlternateContent>
              </w:r>
              <w:r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66432" behindDoc="0" locked="0" layoutInCell="1" allowOverlap="1" wp14:anchorId="1740D3A5" wp14:editId="22826924">
                        <wp:simplePos x="0" y="0"/>
                        <wp:positionH relativeFrom="column">
                          <wp:posOffset>1579880</wp:posOffset>
                        </wp:positionH>
                        <wp:positionV relativeFrom="paragraph">
                          <wp:posOffset>2540</wp:posOffset>
                        </wp:positionV>
                        <wp:extent cx="508543" cy="161364"/>
                        <wp:effectExtent l="0" t="0" r="25400" b="10160"/>
                        <wp:wrapNone/>
                        <wp:docPr id="39" name="Прямоугольник 39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508543" cy="161364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2CB4FE2E" w14:textId="737A9AF8" w:rsidR="000D748F" w:rsidRPr="008A237F" w:rsidRDefault="000D748F" w:rsidP="00FF2D5E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1740D3A5" id="Прямоугольник 39" o:spid="_x0000_s1086" style="position:absolute;left:0;text-align:left;margin-left:124.4pt;margin-top:.2pt;width:40.05pt;height:12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" fillcolor="#bdd6ee [1300]" strokecolor="black [3213]" strokeweight=".25pt">
                        <v:textbox inset="1mm,0,0,0">
                          <w:txbxContent>
                            <w:p w14:paraId="2CB4FE2E" w14:textId="737A9AF8" w:rsidR="000D748F" w:rsidRPr="008A237F" w:rsidRDefault="000D748F" w:rsidP="00FF2D5E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</w:p>
                          </w:txbxContent>
                        </v:textbox>
                      </v:rect>
                    </w:pict>
                  </mc:Fallback>
                </mc:AlternateContent>
              </w:r>
              <w:r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60288" behindDoc="0" locked="0" layoutInCell="1" allowOverlap="1" wp14:anchorId="3A86E143" wp14:editId="408B09A3">
                        <wp:simplePos x="0" y="0"/>
                        <wp:positionH relativeFrom="column">
                          <wp:posOffset>113526</wp:posOffset>
                        </wp:positionH>
                        <wp:positionV relativeFrom="paragraph">
                          <wp:posOffset>231955</wp:posOffset>
                        </wp:positionV>
                        <wp:extent cx="1980069" cy="169137"/>
                        <wp:effectExtent l="0" t="0" r="20320" b="21590"/>
                        <wp:wrapNone/>
                        <wp:docPr id="38" name="Прямоугольник 38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980069" cy="1691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5E31F7D5" w14:textId="4817661E" w:rsidR="000D748F" w:rsidRPr="00FF2D5E" w:rsidRDefault="000D748F" w:rsidP="00A029A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3A86E143" id="Прямоугольник 38" o:spid="_x0000_s1087" style="position:absolute;left:0;text-align:left;margin-left:8.95pt;margin-top:18.25pt;width:155.9pt;height:1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" fillcolor="#bdd6ee [1300]" strokecolor="black [3213]" strokeweight=".25pt">
                        <v:textbox inset="1mm,0,0,0">
                          <w:txbxContent>
                            <w:p w14:paraId="5E31F7D5" w14:textId="4817661E" w:rsidR="000D748F" w:rsidRPr="00FF2D5E" w:rsidRDefault="000D748F" w:rsidP="00A029AB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</w:p>
                          </w:txbxContent>
                        </v:textbox>
                      </v:rect>
                    </w:pict>
                  </mc:Fallback>
                </mc:AlternateContent>
              </w:r>
              <w:r w:rsidRPr="00DD449A">
                <w:rPr>
                  <w:rFonts w:ascii="Times New Roman" w:hAnsi="Times New Roman" w:cs="Times New Roman"/>
                  <w:b/>
                </w:rPr>
                <w:t>Бланк заказа №</w:t>
              </w:r>
              <w:r>
                <w:rPr>
                  <w:rFonts w:ascii="Times New Roman" w:hAnsi="Times New Roman" w:cs="Times New Roman"/>
                  <w:b/>
                </w:rPr>
                <w:t xml:space="preserve">                 от</w:t>
              </w:r>
            </w:p>
            <w:p w14:paraId="45D66374" w14:textId="13A50773" w:rsidR="000D748F" w:rsidRPr="00DD449A" w:rsidRDefault="000D748F" w:rsidP="0006294D">
              <w:pPr>
                <w:rPr>
                  <w:rFonts w:ascii="Times New Roman" w:hAnsi="Times New Roman" w:cs="Times New Roman"/>
                  <w:b/>
                </w:rPr>
              </w:pPr>
              <w:r>
                <w:rPr>
                  <w:rFonts w:ascii="Times New Roman" w:hAnsi="Times New Roman" w:cs="Times New Roman"/>
                  <w:b/>
                </w:rPr>
                <w:t xml:space="preserve">к                                                           №                                            от </w:t>
              </w:r>
            </w:p>
          </w:tc>
        </w:tr>
      </w:tbl>
      <w:p w14:paraId="58E2400B" w14:textId="1D6C436A" w:rsidR="000D748F" w:rsidRDefault="000D748F">
        <w:pPr>
          <w:pStyle w:val="ab"/>
          <w:jc w:val="center"/>
        </w:pPr>
      </w:p>
    </w:sdtContent>
  </w:sdt>
  <w:p w14:paraId="29221BE0" w14:textId="3EB98891" w:rsidR="000D748F" w:rsidRDefault="000D748F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55" type="#_x0000_t75" style="width:8.9pt;height:9.8pt;visibility:visib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" o:bullet="t">
        <v:imagedata r:id="rId1" o:title="" cropright="-1136f"/>
      </v:shape>
    </w:pict>
  </w:numPicBullet>
  <w:abstractNum w:abstractNumId="0" w15:restartNumberingAfterBreak="0">
    <w:nsid w:val="09C444D0"/>
    <w:multiLevelType w:val="hybridMultilevel"/>
    <w:tmpl w:val="4D984F34"/>
    <w:lvl w:ilvl="0" w:tplc="E4589A1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594222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4F46DD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E64203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AD0861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558716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4DAD29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F0E286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81C007D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" w15:restartNumberingAfterBreak="0">
    <w:nsid w:val="15296EA4"/>
    <w:multiLevelType w:val="hybridMultilevel"/>
    <w:tmpl w:val="8F16D154"/>
    <w:lvl w:ilvl="0" w:tplc="3D5E9F5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B0EC37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5805C1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5808B67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808626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2B547BD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D9BE117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684ED5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E4F2D19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" w15:restartNumberingAfterBreak="0">
    <w:nsid w:val="17170A91"/>
    <w:multiLevelType w:val="hybridMultilevel"/>
    <w:tmpl w:val="8996B3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84526E"/>
    <w:multiLevelType w:val="hybridMultilevel"/>
    <w:tmpl w:val="1B6C7D8E"/>
    <w:lvl w:ilvl="0" w:tplc="52306E4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7322E7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6C8AE8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6D8D4F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34AE8F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E2C94B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168101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BDCF81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008005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253052DC"/>
    <w:multiLevelType w:val="hybridMultilevel"/>
    <w:tmpl w:val="0B261624"/>
    <w:lvl w:ilvl="0" w:tplc="E084B58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B70D68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0A6AC9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F8AE73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D0C9C6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7D4BB4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83CC1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AB88EF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31E0E6B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2C50383C"/>
    <w:multiLevelType w:val="hybridMultilevel"/>
    <w:tmpl w:val="26B07018"/>
    <w:lvl w:ilvl="0" w:tplc="AB14C9D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952D2E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0EAD78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1087EC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FDA81E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7DA2233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EEE5F3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474756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6D08DD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6" w15:restartNumberingAfterBreak="0">
    <w:nsid w:val="326D2CBA"/>
    <w:multiLevelType w:val="multilevel"/>
    <w:tmpl w:val="21E239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43218F4"/>
    <w:multiLevelType w:val="hybridMultilevel"/>
    <w:tmpl w:val="ED9049EC"/>
    <w:lvl w:ilvl="0" w:tplc="350C824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720805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B98094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174AB0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6A0535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EA4DC5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A2A2C27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3F40AA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DF6250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39B3417F"/>
    <w:multiLevelType w:val="hybridMultilevel"/>
    <w:tmpl w:val="94A067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932B01"/>
    <w:multiLevelType w:val="hybridMultilevel"/>
    <w:tmpl w:val="75CC777A"/>
    <w:lvl w:ilvl="0" w:tplc="12163DE2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88604AA"/>
    <w:multiLevelType w:val="hybridMultilevel"/>
    <w:tmpl w:val="4AEC8EBC"/>
    <w:lvl w:ilvl="0" w:tplc="4EDCC11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774EE8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CA4423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BC0534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98A4C8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A5661D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C0A6542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BEDA5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41F49DF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5958524A"/>
    <w:multiLevelType w:val="hybridMultilevel"/>
    <w:tmpl w:val="34CE3506"/>
    <w:lvl w:ilvl="0" w:tplc="A9D0310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F6CE20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CA8DB5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3488C80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B004D0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AFE277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9282BC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7EC4F7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990195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2" w15:restartNumberingAfterBreak="0">
    <w:nsid w:val="63F73EE6"/>
    <w:multiLevelType w:val="hybridMultilevel"/>
    <w:tmpl w:val="95CC37B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9FF0956"/>
    <w:multiLevelType w:val="hybridMultilevel"/>
    <w:tmpl w:val="B9186726"/>
    <w:lvl w:ilvl="0" w:tplc="A4E20EF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36E1C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F64953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8DAA84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9DEF56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3116A57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73CB14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CAAF6E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41E880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13"/>
  </w:num>
  <w:num w:numId="2">
    <w:abstractNumId w:val="0"/>
  </w:num>
  <w:num w:numId="3">
    <w:abstractNumId w:val="10"/>
  </w:num>
  <w:num w:numId="4">
    <w:abstractNumId w:val="5"/>
  </w:num>
  <w:num w:numId="5">
    <w:abstractNumId w:val="11"/>
  </w:num>
  <w:num w:numId="6">
    <w:abstractNumId w:val="1"/>
  </w:num>
  <w:num w:numId="7">
    <w:abstractNumId w:val="4"/>
  </w:num>
  <w:num w:numId="8">
    <w:abstractNumId w:val="3"/>
  </w:num>
  <w:num w:numId="9">
    <w:abstractNumId w:val="7"/>
  </w:num>
  <w:num w:numId="10">
    <w:abstractNumId w:val="6"/>
  </w:num>
  <w:num w:numId="11">
    <w:abstractNumId w:val="2"/>
  </w:num>
  <w:num w:numId="12">
    <w:abstractNumId w:val="9"/>
  </w:num>
  <w:num w:numId="13">
    <w:abstractNumId w:val="12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9"/>
  <w:characterSpacingControl w:val="doNotCompress"/>
  <w:hdrShapeDefaults>
    <o:shapedefaults v:ext="edit" spidmax="2054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449A"/>
    <w:rsid w:val="00005C2C"/>
    <w:rsid w:val="000128C8"/>
    <w:rsid w:val="00023510"/>
    <w:rsid w:val="00025766"/>
    <w:rsid w:val="000318BD"/>
    <w:rsid w:val="00034C6B"/>
    <w:rsid w:val="00035F25"/>
    <w:rsid w:val="00042561"/>
    <w:rsid w:val="00044709"/>
    <w:rsid w:val="000550BE"/>
    <w:rsid w:val="00057CF9"/>
    <w:rsid w:val="0006294D"/>
    <w:rsid w:val="00066054"/>
    <w:rsid w:val="0006727D"/>
    <w:rsid w:val="000839F4"/>
    <w:rsid w:val="00086134"/>
    <w:rsid w:val="00090100"/>
    <w:rsid w:val="00092FA1"/>
    <w:rsid w:val="000A3E6C"/>
    <w:rsid w:val="000A4D2D"/>
    <w:rsid w:val="000B3BA5"/>
    <w:rsid w:val="000D5607"/>
    <w:rsid w:val="000D748F"/>
    <w:rsid w:val="000E0FA2"/>
    <w:rsid w:val="000E5406"/>
    <w:rsid w:val="000E6428"/>
    <w:rsid w:val="000F4BB9"/>
    <w:rsid w:val="00102594"/>
    <w:rsid w:val="00104AD9"/>
    <w:rsid w:val="001050B8"/>
    <w:rsid w:val="00105AF0"/>
    <w:rsid w:val="00105B9B"/>
    <w:rsid w:val="001060AD"/>
    <w:rsid w:val="001106B3"/>
    <w:rsid w:val="001168E3"/>
    <w:rsid w:val="0012144D"/>
    <w:rsid w:val="00127618"/>
    <w:rsid w:val="00141270"/>
    <w:rsid w:val="00144B76"/>
    <w:rsid w:val="00145561"/>
    <w:rsid w:val="00146999"/>
    <w:rsid w:val="00147E9C"/>
    <w:rsid w:val="00151DBF"/>
    <w:rsid w:val="0015539F"/>
    <w:rsid w:val="00155717"/>
    <w:rsid w:val="00162D07"/>
    <w:rsid w:val="00167FE7"/>
    <w:rsid w:val="001871E4"/>
    <w:rsid w:val="00187EF8"/>
    <w:rsid w:val="00192A63"/>
    <w:rsid w:val="00194B6A"/>
    <w:rsid w:val="001A085B"/>
    <w:rsid w:val="001A20C9"/>
    <w:rsid w:val="001A20E2"/>
    <w:rsid w:val="001C1483"/>
    <w:rsid w:val="001C32CE"/>
    <w:rsid w:val="001C7F9C"/>
    <w:rsid w:val="001D52A8"/>
    <w:rsid w:val="001E1CE0"/>
    <w:rsid w:val="001E1EA0"/>
    <w:rsid w:val="001E4222"/>
    <w:rsid w:val="001E5A56"/>
    <w:rsid w:val="001F2CF3"/>
    <w:rsid w:val="0020146A"/>
    <w:rsid w:val="0023712F"/>
    <w:rsid w:val="00247F86"/>
    <w:rsid w:val="00261911"/>
    <w:rsid w:val="002741C9"/>
    <w:rsid w:val="00292508"/>
    <w:rsid w:val="002925B2"/>
    <w:rsid w:val="0029444F"/>
    <w:rsid w:val="00296625"/>
    <w:rsid w:val="002A202D"/>
    <w:rsid w:val="002A746E"/>
    <w:rsid w:val="002B02F1"/>
    <w:rsid w:val="002B307F"/>
    <w:rsid w:val="002B5345"/>
    <w:rsid w:val="002B70CD"/>
    <w:rsid w:val="002C1BC5"/>
    <w:rsid w:val="002C346E"/>
    <w:rsid w:val="002C3DCC"/>
    <w:rsid w:val="002C4CDF"/>
    <w:rsid w:val="002C6402"/>
    <w:rsid w:val="002C75AA"/>
    <w:rsid w:val="002D2A5F"/>
    <w:rsid w:val="002E5395"/>
    <w:rsid w:val="002F25E0"/>
    <w:rsid w:val="002F54B9"/>
    <w:rsid w:val="002F5E07"/>
    <w:rsid w:val="00310F0B"/>
    <w:rsid w:val="0031569C"/>
    <w:rsid w:val="00320A07"/>
    <w:rsid w:val="00324A77"/>
    <w:rsid w:val="00337CBE"/>
    <w:rsid w:val="003455DD"/>
    <w:rsid w:val="003574B4"/>
    <w:rsid w:val="00363B1B"/>
    <w:rsid w:val="003726A9"/>
    <w:rsid w:val="00372F78"/>
    <w:rsid w:val="003843DD"/>
    <w:rsid w:val="003908FC"/>
    <w:rsid w:val="003A4C69"/>
    <w:rsid w:val="003B49DE"/>
    <w:rsid w:val="003C29A6"/>
    <w:rsid w:val="003C4953"/>
    <w:rsid w:val="003D0085"/>
    <w:rsid w:val="003D31B9"/>
    <w:rsid w:val="003D3CAB"/>
    <w:rsid w:val="003D6CB9"/>
    <w:rsid w:val="003E4417"/>
    <w:rsid w:val="003E5F21"/>
    <w:rsid w:val="003F0226"/>
    <w:rsid w:val="003F1A1D"/>
    <w:rsid w:val="00401AC6"/>
    <w:rsid w:val="00404284"/>
    <w:rsid w:val="00406E78"/>
    <w:rsid w:val="004072F1"/>
    <w:rsid w:val="00411CCE"/>
    <w:rsid w:val="00412C18"/>
    <w:rsid w:val="00414BF2"/>
    <w:rsid w:val="0042019B"/>
    <w:rsid w:val="0042616B"/>
    <w:rsid w:val="00426EB3"/>
    <w:rsid w:val="00433EB5"/>
    <w:rsid w:val="004367A8"/>
    <w:rsid w:val="00446EDB"/>
    <w:rsid w:val="00455D63"/>
    <w:rsid w:val="004566D4"/>
    <w:rsid w:val="00460035"/>
    <w:rsid w:val="00465453"/>
    <w:rsid w:val="0046597A"/>
    <w:rsid w:val="004714C9"/>
    <w:rsid w:val="00477CB1"/>
    <w:rsid w:val="00477EDE"/>
    <w:rsid w:val="004802DF"/>
    <w:rsid w:val="0048047C"/>
    <w:rsid w:val="00482AF5"/>
    <w:rsid w:val="00483C8D"/>
    <w:rsid w:val="00490FB1"/>
    <w:rsid w:val="00494D98"/>
    <w:rsid w:val="004A0ADD"/>
    <w:rsid w:val="004A2250"/>
    <w:rsid w:val="004A25DA"/>
    <w:rsid w:val="004A2CFD"/>
    <w:rsid w:val="004A607F"/>
    <w:rsid w:val="004A690D"/>
    <w:rsid w:val="004B0630"/>
    <w:rsid w:val="004B200D"/>
    <w:rsid w:val="004B256F"/>
    <w:rsid w:val="004B41E5"/>
    <w:rsid w:val="004B5B2D"/>
    <w:rsid w:val="004B6BBF"/>
    <w:rsid w:val="004C0228"/>
    <w:rsid w:val="004C46FD"/>
    <w:rsid w:val="004D502E"/>
    <w:rsid w:val="004D7EF7"/>
    <w:rsid w:val="004D7F9C"/>
    <w:rsid w:val="004E29FB"/>
    <w:rsid w:val="004E3C2D"/>
    <w:rsid w:val="004E5F7D"/>
    <w:rsid w:val="004F6DCD"/>
    <w:rsid w:val="005008DC"/>
    <w:rsid w:val="005063B9"/>
    <w:rsid w:val="0051626C"/>
    <w:rsid w:val="005235A5"/>
    <w:rsid w:val="00523F3C"/>
    <w:rsid w:val="005323B3"/>
    <w:rsid w:val="00534635"/>
    <w:rsid w:val="00542086"/>
    <w:rsid w:val="00553B33"/>
    <w:rsid w:val="005629EB"/>
    <w:rsid w:val="0056300C"/>
    <w:rsid w:val="00565B5A"/>
    <w:rsid w:val="005743EF"/>
    <w:rsid w:val="0057608D"/>
    <w:rsid w:val="005808D1"/>
    <w:rsid w:val="00580E6A"/>
    <w:rsid w:val="00585F6C"/>
    <w:rsid w:val="00587E66"/>
    <w:rsid w:val="0059072C"/>
    <w:rsid w:val="0059188D"/>
    <w:rsid w:val="0059208D"/>
    <w:rsid w:val="00592BF2"/>
    <w:rsid w:val="005A1F03"/>
    <w:rsid w:val="005A4CD0"/>
    <w:rsid w:val="005B40B3"/>
    <w:rsid w:val="005B40E2"/>
    <w:rsid w:val="005B53ED"/>
    <w:rsid w:val="005B574E"/>
    <w:rsid w:val="005B6394"/>
    <w:rsid w:val="005B6AD8"/>
    <w:rsid w:val="005B78FC"/>
    <w:rsid w:val="005D43BC"/>
    <w:rsid w:val="005E5B04"/>
    <w:rsid w:val="005F09F9"/>
    <w:rsid w:val="005F14EE"/>
    <w:rsid w:val="005F2EAF"/>
    <w:rsid w:val="005F5AD4"/>
    <w:rsid w:val="005F6F72"/>
    <w:rsid w:val="00600ACE"/>
    <w:rsid w:val="00604CB7"/>
    <w:rsid w:val="00611C3A"/>
    <w:rsid w:val="006169AF"/>
    <w:rsid w:val="00616CD6"/>
    <w:rsid w:val="006204BF"/>
    <w:rsid w:val="00623F41"/>
    <w:rsid w:val="00631A2D"/>
    <w:rsid w:val="0063510F"/>
    <w:rsid w:val="00644134"/>
    <w:rsid w:val="0064727F"/>
    <w:rsid w:val="00664D98"/>
    <w:rsid w:val="0066573E"/>
    <w:rsid w:val="00666884"/>
    <w:rsid w:val="00670163"/>
    <w:rsid w:val="00674EA1"/>
    <w:rsid w:val="0069213A"/>
    <w:rsid w:val="006C4A02"/>
    <w:rsid w:val="006D49FA"/>
    <w:rsid w:val="006D4D30"/>
    <w:rsid w:val="006D64FA"/>
    <w:rsid w:val="006D6A43"/>
    <w:rsid w:val="006F2366"/>
    <w:rsid w:val="006F3CD7"/>
    <w:rsid w:val="00701C1E"/>
    <w:rsid w:val="00703AF7"/>
    <w:rsid w:val="00712C0B"/>
    <w:rsid w:val="0071658A"/>
    <w:rsid w:val="00721644"/>
    <w:rsid w:val="007305C3"/>
    <w:rsid w:val="0073209B"/>
    <w:rsid w:val="007344EE"/>
    <w:rsid w:val="00736A4C"/>
    <w:rsid w:val="00743A6B"/>
    <w:rsid w:val="007442A4"/>
    <w:rsid w:val="0074673D"/>
    <w:rsid w:val="007472B2"/>
    <w:rsid w:val="0075017C"/>
    <w:rsid w:val="007700AB"/>
    <w:rsid w:val="00771D8F"/>
    <w:rsid w:val="00775B80"/>
    <w:rsid w:val="00775F0D"/>
    <w:rsid w:val="00784E57"/>
    <w:rsid w:val="00786371"/>
    <w:rsid w:val="0079177C"/>
    <w:rsid w:val="007926F0"/>
    <w:rsid w:val="0079412B"/>
    <w:rsid w:val="0079577B"/>
    <w:rsid w:val="007A7294"/>
    <w:rsid w:val="007C07E7"/>
    <w:rsid w:val="007D10E7"/>
    <w:rsid w:val="007D2AB8"/>
    <w:rsid w:val="007E01BD"/>
    <w:rsid w:val="007E1202"/>
    <w:rsid w:val="007E13E6"/>
    <w:rsid w:val="007F383D"/>
    <w:rsid w:val="007F57CA"/>
    <w:rsid w:val="007F6175"/>
    <w:rsid w:val="00803779"/>
    <w:rsid w:val="00805596"/>
    <w:rsid w:val="0080580B"/>
    <w:rsid w:val="008058B3"/>
    <w:rsid w:val="00812070"/>
    <w:rsid w:val="0081308E"/>
    <w:rsid w:val="00814CA1"/>
    <w:rsid w:val="00814FFB"/>
    <w:rsid w:val="008200C5"/>
    <w:rsid w:val="008276B7"/>
    <w:rsid w:val="00832B2E"/>
    <w:rsid w:val="00841F58"/>
    <w:rsid w:val="00847169"/>
    <w:rsid w:val="00847198"/>
    <w:rsid w:val="00862BFF"/>
    <w:rsid w:val="00863648"/>
    <w:rsid w:val="00873AE4"/>
    <w:rsid w:val="00876890"/>
    <w:rsid w:val="00883836"/>
    <w:rsid w:val="00891EC7"/>
    <w:rsid w:val="008A4F79"/>
    <w:rsid w:val="008A6E8B"/>
    <w:rsid w:val="008B0396"/>
    <w:rsid w:val="008C3604"/>
    <w:rsid w:val="008C47B5"/>
    <w:rsid w:val="008D4870"/>
    <w:rsid w:val="009003B3"/>
    <w:rsid w:val="009036AC"/>
    <w:rsid w:val="00904484"/>
    <w:rsid w:val="00911F13"/>
    <w:rsid w:val="009125A6"/>
    <w:rsid w:val="00912798"/>
    <w:rsid w:val="0091536C"/>
    <w:rsid w:val="00915520"/>
    <w:rsid w:val="00923E45"/>
    <w:rsid w:val="0092459C"/>
    <w:rsid w:val="00931671"/>
    <w:rsid w:val="00936161"/>
    <w:rsid w:val="009376AB"/>
    <w:rsid w:val="00945506"/>
    <w:rsid w:val="00946707"/>
    <w:rsid w:val="00947F7F"/>
    <w:rsid w:val="00950B46"/>
    <w:rsid w:val="00951A45"/>
    <w:rsid w:val="009572DB"/>
    <w:rsid w:val="00964E8F"/>
    <w:rsid w:val="00965A9D"/>
    <w:rsid w:val="009675FA"/>
    <w:rsid w:val="00974823"/>
    <w:rsid w:val="009911AA"/>
    <w:rsid w:val="009920D2"/>
    <w:rsid w:val="0099267B"/>
    <w:rsid w:val="009955DD"/>
    <w:rsid w:val="0099589A"/>
    <w:rsid w:val="009978F0"/>
    <w:rsid w:val="009A5B36"/>
    <w:rsid w:val="009B2126"/>
    <w:rsid w:val="009B368E"/>
    <w:rsid w:val="009B7981"/>
    <w:rsid w:val="009B7F6D"/>
    <w:rsid w:val="009C0807"/>
    <w:rsid w:val="009C193B"/>
    <w:rsid w:val="009C4AD0"/>
    <w:rsid w:val="009C6CBF"/>
    <w:rsid w:val="009C7735"/>
    <w:rsid w:val="009D00F5"/>
    <w:rsid w:val="009D0926"/>
    <w:rsid w:val="009D2A16"/>
    <w:rsid w:val="009D496B"/>
    <w:rsid w:val="009D6953"/>
    <w:rsid w:val="009E58DC"/>
    <w:rsid w:val="009E691A"/>
    <w:rsid w:val="009E6FEC"/>
    <w:rsid w:val="009F1AA1"/>
    <w:rsid w:val="009F1DC2"/>
    <w:rsid w:val="00A029AB"/>
    <w:rsid w:val="00A11167"/>
    <w:rsid w:val="00A14BC9"/>
    <w:rsid w:val="00A25B4C"/>
    <w:rsid w:val="00A30D1E"/>
    <w:rsid w:val="00A3241D"/>
    <w:rsid w:val="00A36CBA"/>
    <w:rsid w:val="00A5638A"/>
    <w:rsid w:val="00A57D81"/>
    <w:rsid w:val="00A6522E"/>
    <w:rsid w:val="00A7013C"/>
    <w:rsid w:val="00A70D1D"/>
    <w:rsid w:val="00A72D9E"/>
    <w:rsid w:val="00A82238"/>
    <w:rsid w:val="00A84248"/>
    <w:rsid w:val="00A87445"/>
    <w:rsid w:val="00AA16F3"/>
    <w:rsid w:val="00AB1890"/>
    <w:rsid w:val="00AC6FB0"/>
    <w:rsid w:val="00AD2FF7"/>
    <w:rsid w:val="00AD420F"/>
    <w:rsid w:val="00AD486D"/>
    <w:rsid w:val="00AE1504"/>
    <w:rsid w:val="00AF370B"/>
    <w:rsid w:val="00AF51C8"/>
    <w:rsid w:val="00B031D8"/>
    <w:rsid w:val="00B072E9"/>
    <w:rsid w:val="00B209D5"/>
    <w:rsid w:val="00B22F34"/>
    <w:rsid w:val="00B34E57"/>
    <w:rsid w:val="00B353D6"/>
    <w:rsid w:val="00B357DB"/>
    <w:rsid w:val="00B40A6B"/>
    <w:rsid w:val="00B43C10"/>
    <w:rsid w:val="00B61462"/>
    <w:rsid w:val="00B6425C"/>
    <w:rsid w:val="00B7688E"/>
    <w:rsid w:val="00B8120D"/>
    <w:rsid w:val="00B8168D"/>
    <w:rsid w:val="00B82FF4"/>
    <w:rsid w:val="00B87E3D"/>
    <w:rsid w:val="00B9302C"/>
    <w:rsid w:val="00BA33AD"/>
    <w:rsid w:val="00BB1EC9"/>
    <w:rsid w:val="00BB47FC"/>
    <w:rsid w:val="00BB54BC"/>
    <w:rsid w:val="00BD7850"/>
    <w:rsid w:val="00BE2092"/>
    <w:rsid w:val="00BE7832"/>
    <w:rsid w:val="00BF306F"/>
    <w:rsid w:val="00C06B61"/>
    <w:rsid w:val="00C14B69"/>
    <w:rsid w:val="00C24835"/>
    <w:rsid w:val="00C32D52"/>
    <w:rsid w:val="00C53BC8"/>
    <w:rsid w:val="00C6318C"/>
    <w:rsid w:val="00C8542A"/>
    <w:rsid w:val="00C90FCD"/>
    <w:rsid w:val="00C948DF"/>
    <w:rsid w:val="00C95A76"/>
    <w:rsid w:val="00CA0428"/>
    <w:rsid w:val="00CA11D1"/>
    <w:rsid w:val="00CA2CB6"/>
    <w:rsid w:val="00CB6371"/>
    <w:rsid w:val="00CB7D6F"/>
    <w:rsid w:val="00CC184B"/>
    <w:rsid w:val="00CC2756"/>
    <w:rsid w:val="00CC578E"/>
    <w:rsid w:val="00CE28D9"/>
    <w:rsid w:val="00CF157D"/>
    <w:rsid w:val="00CF4134"/>
    <w:rsid w:val="00CF4643"/>
    <w:rsid w:val="00CF6128"/>
    <w:rsid w:val="00CF7AE5"/>
    <w:rsid w:val="00D02710"/>
    <w:rsid w:val="00D06D0C"/>
    <w:rsid w:val="00D10C17"/>
    <w:rsid w:val="00D16A0A"/>
    <w:rsid w:val="00D307D5"/>
    <w:rsid w:val="00D31206"/>
    <w:rsid w:val="00D378A3"/>
    <w:rsid w:val="00D44241"/>
    <w:rsid w:val="00D5379E"/>
    <w:rsid w:val="00D55C93"/>
    <w:rsid w:val="00D56B4D"/>
    <w:rsid w:val="00D6076C"/>
    <w:rsid w:val="00D76D48"/>
    <w:rsid w:val="00DA1648"/>
    <w:rsid w:val="00DA2679"/>
    <w:rsid w:val="00DA61AE"/>
    <w:rsid w:val="00DD13FE"/>
    <w:rsid w:val="00DD23BE"/>
    <w:rsid w:val="00DD449A"/>
    <w:rsid w:val="00DD6826"/>
    <w:rsid w:val="00DE2702"/>
    <w:rsid w:val="00DE35F7"/>
    <w:rsid w:val="00DF29F3"/>
    <w:rsid w:val="00DF5500"/>
    <w:rsid w:val="00DF56A5"/>
    <w:rsid w:val="00DF6CA5"/>
    <w:rsid w:val="00DF70E4"/>
    <w:rsid w:val="00DF7D11"/>
    <w:rsid w:val="00E06D04"/>
    <w:rsid w:val="00E26A39"/>
    <w:rsid w:val="00E34585"/>
    <w:rsid w:val="00E3584C"/>
    <w:rsid w:val="00E359F4"/>
    <w:rsid w:val="00E368F5"/>
    <w:rsid w:val="00E42755"/>
    <w:rsid w:val="00E43464"/>
    <w:rsid w:val="00E462D1"/>
    <w:rsid w:val="00E5073F"/>
    <w:rsid w:val="00E52DC0"/>
    <w:rsid w:val="00E73C87"/>
    <w:rsid w:val="00E75210"/>
    <w:rsid w:val="00E75E71"/>
    <w:rsid w:val="00E8477A"/>
    <w:rsid w:val="00E85FF4"/>
    <w:rsid w:val="00E916E1"/>
    <w:rsid w:val="00EB23D1"/>
    <w:rsid w:val="00EB690B"/>
    <w:rsid w:val="00EC56CD"/>
    <w:rsid w:val="00ED372C"/>
    <w:rsid w:val="00ED4C41"/>
    <w:rsid w:val="00EE6030"/>
    <w:rsid w:val="00EE65C5"/>
    <w:rsid w:val="00EF0C86"/>
    <w:rsid w:val="00EF7C65"/>
    <w:rsid w:val="00F157CD"/>
    <w:rsid w:val="00F16BD1"/>
    <w:rsid w:val="00F21CA6"/>
    <w:rsid w:val="00F27AB2"/>
    <w:rsid w:val="00F31635"/>
    <w:rsid w:val="00F358B1"/>
    <w:rsid w:val="00F41533"/>
    <w:rsid w:val="00F44471"/>
    <w:rsid w:val="00F45112"/>
    <w:rsid w:val="00F61D87"/>
    <w:rsid w:val="00F62C03"/>
    <w:rsid w:val="00F67E02"/>
    <w:rsid w:val="00F719CB"/>
    <w:rsid w:val="00F807B1"/>
    <w:rsid w:val="00F8755C"/>
    <w:rsid w:val="00F8776D"/>
    <w:rsid w:val="00F87B02"/>
    <w:rsid w:val="00F91EBF"/>
    <w:rsid w:val="00F934A2"/>
    <w:rsid w:val="00F9426C"/>
    <w:rsid w:val="00F9654E"/>
    <w:rsid w:val="00FA15CE"/>
    <w:rsid w:val="00FA1811"/>
    <w:rsid w:val="00FA1ADE"/>
    <w:rsid w:val="00FA77BE"/>
    <w:rsid w:val="00FB5484"/>
    <w:rsid w:val="00FB61F9"/>
    <w:rsid w:val="00FC4B19"/>
    <w:rsid w:val="00FD1D23"/>
    <w:rsid w:val="00FD3E8D"/>
    <w:rsid w:val="00FD4EA3"/>
    <w:rsid w:val="00FD5FE0"/>
    <w:rsid w:val="00FD7758"/>
    <w:rsid w:val="00FE0075"/>
    <w:rsid w:val="00FE628E"/>
    <w:rsid w:val="00FE756C"/>
    <w:rsid w:val="00FF2D5E"/>
    <w:rsid w:val="00FF3510"/>
    <w:rsid w:val="00FF6392"/>
    <w:rsid w:val="00FF73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  <w14:docId w14:val="1B3787E5"/>
  <w15:chartTrackingRefBased/>
  <w15:docId w15:val="{83B111F0-1644-4779-B77C-EB190065C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D44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A6522E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A6522E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A6522E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A6522E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A6522E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A652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A6522E"/>
    <w:rPr>
      <w:rFonts w:ascii="Segoe UI" w:hAnsi="Segoe UI" w:cs="Segoe UI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7941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9412B"/>
  </w:style>
  <w:style w:type="paragraph" w:styleId="ad">
    <w:name w:val="footer"/>
    <w:basedOn w:val="a"/>
    <w:link w:val="ae"/>
    <w:uiPriority w:val="99"/>
    <w:unhideWhenUsed/>
    <w:rsid w:val="007941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9412B"/>
  </w:style>
  <w:style w:type="paragraph" w:styleId="af">
    <w:name w:val="Body Text"/>
    <w:basedOn w:val="a"/>
    <w:link w:val="af0"/>
    <w:uiPriority w:val="1"/>
    <w:qFormat/>
    <w:rsid w:val="008200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af0">
    <w:name w:val="Основной текст Знак"/>
    <w:basedOn w:val="a0"/>
    <w:link w:val="af"/>
    <w:uiPriority w:val="99"/>
    <w:rsid w:val="008200C5"/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List Paragraph"/>
    <w:basedOn w:val="a"/>
    <w:uiPriority w:val="99"/>
    <w:qFormat/>
    <w:rsid w:val="005A4CD0"/>
    <w:pPr>
      <w:ind w:left="720"/>
      <w:contextualSpacing/>
    </w:pPr>
  </w:style>
  <w:style w:type="character" w:styleId="af2">
    <w:name w:val="Strong"/>
    <w:basedOn w:val="a0"/>
    <w:uiPriority w:val="22"/>
    <w:qFormat/>
    <w:rsid w:val="0059208D"/>
    <w:rPr>
      <w:b/>
      <w:bCs/>
    </w:rPr>
  </w:style>
  <w:style w:type="paragraph" w:styleId="af3">
    <w:name w:val="footnote text"/>
    <w:basedOn w:val="a"/>
    <w:link w:val="af4"/>
    <w:uiPriority w:val="99"/>
    <w:semiHidden/>
    <w:unhideWhenUsed/>
    <w:rsid w:val="002C75AA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2C75AA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2C75AA"/>
    <w:rPr>
      <w:vertAlign w:val="superscript"/>
    </w:rPr>
  </w:style>
  <w:style w:type="paragraph" w:customStyle="1" w:styleId="ConsPlusCell">
    <w:name w:val="ConsPlusCell"/>
    <w:uiPriority w:val="99"/>
    <w:rsid w:val="002C1BC5"/>
    <w:pPr>
      <w:suppressAutoHyphens/>
      <w:autoSpaceDE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zh-CN"/>
    </w:rPr>
  </w:style>
  <w:style w:type="paragraph" w:customStyle="1" w:styleId="af6">
    <w:name w:val="Заголовок таблицы"/>
    <w:basedOn w:val="a"/>
    <w:uiPriority w:val="99"/>
    <w:rsid w:val="002C1BC5"/>
    <w:pPr>
      <w:suppressLineNumbers/>
      <w:suppressAutoHyphens/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eastAsia="zh-CN"/>
    </w:rPr>
  </w:style>
  <w:style w:type="paragraph" w:styleId="af7">
    <w:name w:val="Revision"/>
    <w:hidden/>
    <w:uiPriority w:val="99"/>
    <w:semiHidden/>
    <w:rsid w:val="004C022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856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6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700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679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113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14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332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114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977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2.vsdx"/><Relationship Id="rId18" Type="http://schemas.openxmlformats.org/officeDocument/2006/relationships/package" Target="embeddings/_________Microsoft_Visio7.vsdx"/><Relationship Id="rId26" Type="http://schemas.openxmlformats.org/officeDocument/2006/relationships/package" Target="embeddings/_________Microsoft_Visio15.vsdx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10.vsdx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package" Target="embeddings/_________Microsoft_Visio6.vsdx"/><Relationship Id="rId25" Type="http://schemas.openxmlformats.org/officeDocument/2006/relationships/package" Target="embeddings/_________Microsoft_Visio14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5.vsdx"/><Relationship Id="rId20" Type="http://schemas.openxmlformats.org/officeDocument/2006/relationships/package" Target="embeddings/_________Microsoft_Visio9.vsdx"/><Relationship Id="rId29" Type="http://schemas.openxmlformats.org/officeDocument/2006/relationships/package" Target="embeddings/_________Microsoft_Visio1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13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12.vsdx"/><Relationship Id="rId28" Type="http://schemas.openxmlformats.org/officeDocument/2006/relationships/package" Target="embeddings/_________Microsoft_Visio17.vsdx"/><Relationship Id="rId10" Type="http://schemas.openxmlformats.org/officeDocument/2006/relationships/image" Target="media/image1.png"/><Relationship Id="rId19" Type="http://schemas.openxmlformats.org/officeDocument/2006/relationships/package" Target="embeddings/_________Microsoft_Visio8.vsdx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11.vsdx"/><Relationship Id="rId27" Type="http://schemas.openxmlformats.org/officeDocument/2006/relationships/package" Target="embeddings/_________Microsoft_Visio16.vsdx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19.vsdx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A369BE-8C75-41C0-ABD9-C058A3676A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</TotalTime>
  <Pages>15</Pages>
  <Words>3026</Words>
  <Characters>17250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ПАО "Ростелеком"</Company>
  <LinksUpToDate>false</LinksUpToDate>
  <CharactersWithSpaces>20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исова Надежда Александровна</dc:creator>
  <cp:keywords/>
  <dc:description/>
  <cp:lastModifiedBy>Пушкина Ирина Вадимовна</cp:lastModifiedBy>
  <cp:revision>32</cp:revision>
  <dcterms:created xsi:type="dcterms:W3CDTF">2025-05-23T11:53:00Z</dcterms:created>
  <dcterms:modified xsi:type="dcterms:W3CDTF">2025-09-16T06:54:00Z</dcterms:modified>
</cp:coreProperties>
</file>